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7CF9D9" w14:textId="77777777" w:rsidR="00B659D4" w:rsidRPr="00F04259" w:rsidRDefault="00B659D4" w:rsidP="00B659D4">
      <w:pPr>
        <w:jc w:val="center"/>
        <w:rPr>
          <w:rFonts w:ascii="Times New Roman" w:eastAsia="Times New Roman" w:hAnsi="Times New Roman" w:cs="Times New Roman"/>
        </w:rPr>
      </w:pPr>
      <w:bookmarkStart w:id="0" w:name="bookmark0"/>
      <w:r w:rsidRPr="00F04259">
        <w:rPr>
          <w:rFonts w:ascii="Times New Roman" w:eastAsia="Times New Roman" w:hAnsi="Times New Roman" w:cs="Times New Roman"/>
          <w:sz w:val="32"/>
          <w:szCs w:val="32"/>
        </w:rPr>
        <w:t>Министерство образования Республики Беларусь</w:t>
      </w:r>
    </w:p>
    <w:p w14:paraId="7889F802" w14:textId="77777777" w:rsidR="00B659D4" w:rsidRPr="00F04259" w:rsidRDefault="00B659D4" w:rsidP="00B659D4">
      <w:pPr>
        <w:jc w:val="center"/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sz w:val="32"/>
          <w:szCs w:val="32"/>
        </w:rPr>
        <w:t>Учреждение образования</w:t>
      </w:r>
    </w:p>
    <w:p w14:paraId="5FFC606E" w14:textId="77777777" w:rsidR="00B659D4" w:rsidRPr="00F04259" w:rsidRDefault="00B659D4" w:rsidP="00B659D4">
      <w:pPr>
        <w:jc w:val="center"/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sz w:val="32"/>
          <w:szCs w:val="32"/>
        </w:rPr>
        <w:t>БЕЛОРУССКИЙ ГОСУДАРСТВЕННЫЙ УНИВЕРСИТЕТ</w:t>
      </w:r>
    </w:p>
    <w:p w14:paraId="700C57F7" w14:textId="77777777" w:rsidR="00B659D4" w:rsidRPr="00F04259" w:rsidRDefault="00B659D4" w:rsidP="00B659D4">
      <w:pPr>
        <w:jc w:val="center"/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sz w:val="32"/>
          <w:szCs w:val="32"/>
        </w:rPr>
        <w:t>ИНФОРМАТИКИ И РАДИОЭЛЕКТРОНИКИ</w:t>
      </w:r>
    </w:p>
    <w:p w14:paraId="2497902D" w14:textId="77777777" w:rsidR="00B659D4" w:rsidRPr="00F04259" w:rsidRDefault="00B659D4" w:rsidP="00B659D4">
      <w:pPr>
        <w:rPr>
          <w:rFonts w:ascii="Times New Roman" w:eastAsia="Times New Roman" w:hAnsi="Times New Roman" w:cs="Times New Roman"/>
        </w:rPr>
      </w:pPr>
    </w:p>
    <w:p w14:paraId="6582C21F" w14:textId="77777777" w:rsidR="00B659D4" w:rsidRPr="00F04259" w:rsidRDefault="00B659D4" w:rsidP="00B659D4">
      <w:pPr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645E0CCE" w14:textId="77777777" w:rsidR="00B659D4" w:rsidRPr="00F04259" w:rsidRDefault="00B659D4" w:rsidP="00B659D4">
      <w:pPr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sz w:val="28"/>
          <w:szCs w:val="28"/>
        </w:rPr>
        <w:t>Кафедра информатики </w:t>
      </w:r>
    </w:p>
    <w:p w14:paraId="071E2A1C" w14:textId="77777777" w:rsidR="00B659D4" w:rsidRPr="00C71211" w:rsidRDefault="00B659D4" w:rsidP="00B659D4">
      <w:pPr>
        <w:rPr>
          <w:rFonts w:ascii="Times New Roman" w:eastAsia="Times New Roman" w:hAnsi="Times New Roman" w:cs="Times New Roman"/>
          <w:sz w:val="28"/>
          <w:szCs w:val="28"/>
        </w:rPr>
      </w:pPr>
      <w:r w:rsidRPr="00F04259">
        <w:rPr>
          <w:rFonts w:ascii="Times New Roman" w:eastAsia="Times New Roman" w:hAnsi="Times New Roman" w:cs="Times New Roman"/>
          <w:sz w:val="28"/>
          <w:szCs w:val="28"/>
        </w:rPr>
        <w:t>Дисциплина: Методы численного анализа </w:t>
      </w:r>
    </w:p>
    <w:p w14:paraId="2B421D89" w14:textId="77777777" w:rsidR="00B659D4" w:rsidRPr="00F04259" w:rsidRDefault="00B659D4" w:rsidP="00B659D4">
      <w:pPr>
        <w:rPr>
          <w:rFonts w:ascii="Times New Roman" w:eastAsia="Times New Roman" w:hAnsi="Times New Roman" w:cs="Times New Roman"/>
        </w:rPr>
      </w:pPr>
    </w:p>
    <w:p w14:paraId="2273CE70" w14:textId="77777777" w:rsidR="00B659D4" w:rsidRDefault="00B659D4" w:rsidP="00B659D4">
      <w:pPr>
        <w:rPr>
          <w:rFonts w:ascii="Times New Roman" w:eastAsia="Times New Roman" w:hAnsi="Times New Roman" w:cs="Times New Roman"/>
        </w:rPr>
      </w:pPr>
    </w:p>
    <w:p w14:paraId="4FC364F8" w14:textId="77777777" w:rsidR="00B659D4" w:rsidRDefault="00B659D4" w:rsidP="00B659D4">
      <w:pPr>
        <w:rPr>
          <w:rFonts w:ascii="Times New Roman" w:eastAsia="Times New Roman" w:hAnsi="Times New Roman" w:cs="Times New Roman"/>
        </w:rPr>
      </w:pPr>
    </w:p>
    <w:p w14:paraId="16056679" w14:textId="77777777" w:rsidR="00B659D4" w:rsidRDefault="00B659D4" w:rsidP="00B659D4">
      <w:pPr>
        <w:rPr>
          <w:rFonts w:ascii="Times New Roman" w:eastAsia="Times New Roman" w:hAnsi="Times New Roman" w:cs="Times New Roman"/>
        </w:rPr>
      </w:pPr>
    </w:p>
    <w:p w14:paraId="6838E468" w14:textId="77777777" w:rsidR="00B659D4" w:rsidRDefault="00B659D4" w:rsidP="00B659D4">
      <w:pPr>
        <w:rPr>
          <w:rFonts w:ascii="Times New Roman" w:eastAsia="Times New Roman" w:hAnsi="Times New Roman" w:cs="Times New Roman"/>
        </w:rPr>
      </w:pPr>
    </w:p>
    <w:p w14:paraId="699F4950" w14:textId="77777777" w:rsidR="00B659D4" w:rsidRDefault="00B659D4" w:rsidP="00B659D4">
      <w:pPr>
        <w:rPr>
          <w:rFonts w:ascii="Times New Roman" w:eastAsia="Times New Roman" w:hAnsi="Times New Roman" w:cs="Times New Roman"/>
        </w:rPr>
      </w:pPr>
    </w:p>
    <w:p w14:paraId="1ECC729B" w14:textId="77777777" w:rsidR="00B659D4" w:rsidRPr="00F04259" w:rsidRDefault="00B659D4" w:rsidP="00B659D4">
      <w:pPr>
        <w:rPr>
          <w:rFonts w:ascii="Times New Roman" w:eastAsia="Times New Roman" w:hAnsi="Times New Roman" w:cs="Times New Roman"/>
        </w:rPr>
      </w:pPr>
    </w:p>
    <w:p w14:paraId="24557768" w14:textId="77777777" w:rsidR="00B659D4" w:rsidRPr="00F04259" w:rsidRDefault="00B659D4" w:rsidP="00B659D4">
      <w:pPr>
        <w:spacing w:after="60"/>
        <w:jc w:val="center"/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b/>
          <w:bCs/>
          <w:sz w:val="32"/>
          <w:szCs w:val="32"/>
        </w:rPr>
        <w:t>ОТЧЁТ</w:t>
      </w:r>
    </w:p>
    <w:p w14:paraId="7DD2951D" w14:textId="39092614" w:rsidR="00B659D4" w:rsidRPr="00F04259" w:rsidRDefault="00B659D4" w:rsidP="00B659D4">
      <w:pPr>
        <w:spacing w:after="60"/>
        <w:jc w:val="center"/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sz w:val="28"/>
          <w:szCs w:val="28"/>
        </w:rPr>
        <w:t>к лабораторной работе</w:t>
      </w:r>
      <w:r w:rsidR="00900F0D">
        <w:rPr>
          <w:rFonts w:ascii="Times New Roman" w:eastAsia="Times New Roman" w:hAnsi="Times New Roman" w:cs="Times New Roman"/>
          <w:sz w:val="28"/>
          <w:szCs w:val="28"/>
        </w:rPr>
        <w:t xml:space="preserve"> №4</w:t>
      </w:r>
      <w:bookmarkStart w:id="1" w:name="_GoBack"/>
      <w:bookmarkEnd w:id="1"/>
    </w:p>
    <w:p w14:paraId="12AF6C8E" w14:textId="77777777" w:rsidR="00B659D4" w:rsidRPr="00F04259" w:rsidRDefault="00B659D4" w:rsidP="00B659D4">
      <w:pPr>
        <w:spacing w:after="60"/>
        <w:jc w:val="center"/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sz w:val="28"/>
          <w:szCs w:val="28"/>
        </w:rPr>
        <w:t>на тему</w:t>
      </w:r>
    </w:p>
    <w:p w14:paraId="6EE4302A" w14:textId="77777777" w:rsidR="00B659D4" w:rsidRPr="00F04259" w:rsidRDefault="00B659D4" w:rsidP="00B659D4">
      <w:pPr>
        <w:rPr>
          <w:rFonts w:ascii="Times New Roman" w:eastAsia="Times New Roman" w:hAnsi="Times New Roman" w:cs="Times New Roman"/>
        </w:rPr>
      </w:pPr>
    </w:p>
    <w:p w14:paraId="14CD06B8" w14:textId="77777777" w:rsidR="00B659D4" w:rsidRDefault="00B659D4" w:rsidP="00B659D4">
      <w:pPr>
        <w:pStyle w:val="af1"/>
        <w:spacing w:before="0" w:beforeAutospacing="0" w:after="60" w:afterAutospacing="0"/>
        <w:jc w:val="center"/>
      </w:pPr>
      <w:r>
        <w:rPr>
          <w:color w:val="000000"/>
          <w:sz w:val="28"/>
          <w:szCs w:val="28"/>
        </w:rPr>
        <w:t>Решение систем нелинейных уравнений</w:t>
      </w:r>
    </w:p>
    <w:p w14:paraId="4318BE62" w14:textId="5918504A" w:rsidR="00B659D4" w:rsidRDefault="00B659D4" w:rsidP="00B659D4">
      <w:pPr>
        <w:spacing w:after="240"/>
        <w:jc w:val="center"/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</w:rPr>
        <w:br/>
      </w:r>
      <w:r w:rsidRPr="00F04259">
        <w:rPr>
          <w:rFonts w:ascii="Times New Roman" w:eastAsia="Times New Roman" w:hAnsi="Times New Roman" w:cs="Times New Roman"/>
        </w:rPr>
        <w:br/>
      </w:r>
      <w:r w:rsidRPr="00F04259">
        <w:rPr>
          <w:rFonts w:ascii="Times New Roman" w:eastAsia="Times New Roman" w:hAnsi="Times New Roman" w:cs="Times New Roman"/>
        </w:rPr>
        <w:br/>
      </w:r>
      <w:r w:rsidRPr="00F04259">
        <w:rPr>
          <w:rFonts w:ascii="Times New Roman" w:eastAsia="Times New Roman" w:hAnsi="Times New Roman" w:cs="Times New Roman"/>
        </w:rPr>
        <w:br/>
      </w:r>
      <w:r w:rsidRPr="00F04259">
        <w:rPr>
          <w:rFonts w:ascii="Times New Roman" w:eastAsia="Times New Roman" w:hAnsi="Times New Roman" w:cs="Times New Roman"/>
        </w:rPr>
        <w:br/>
      </w:r>
      <w:r w:rsidRPr="00F04259">
        <w:rPr>
          <w:rFonts w:ascii="Times New Roman" w:eastAsia="Times New Roman" w:hAnsi="Times New Roman" w:cs="Times New Roman"/>
        </w:rPr>
        <w:br/>
      </w:r>
    </w:p>
    <w:p w14:paraId="14037D89" w14:textId="77777777" w:rsidR="00B659D4" w:rsidRPr="00F04259" w:rsidRDefault="00B659D4" w:rsidP="00B659D4">
      <w:pPr>
        <w:spacing w:after="240"/>
        <w:jc w:val="center"/>
        <w:rPr>
          <w:rFonts w:ascii="Times New Roman" w:eastAsia="Times New Roman" w:hAnsi="Times New Roman" w:cs="Times New Roman"/>
        </w:rPr>
      </w:pPr>
    </w:p>
    <w:p w14:paraId="274C8AA6" w14:textId="77777777" w:rsidR="00B659D4" w:rsidRPr="00F04259" w:rsidRDefault="00B659D4" w:rsidP="00B659D4">
      <w:pPr>
        <w:spacing w:after="60"/>
        <w:ind w:firstLine="3686"/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sz w:val="28"/>
          <w:szCs w:val="28"/>
        </w:rPr>
        <w:t xml:space="preserve">Выполнил: студент группы </w:t>
      </w:r>
      <w:r>
        <w:rPr>
          <w:rFonts w:ascii="Times New Roman" w:eastAsia="Times New Roman" w:hAnsi="Times New Roman" w:cs="Times New Roman"/>
          <w:sz w:val="28"/>
          <w:szCs w:val="28"/>
        </w:rPr>
        <w:t>253505</w:t>
      </w:r>
    </w:p>
    <w:p w14:paraId="3E6FBC00" w14:textId="77777777" w:rsidR="00B659D4" w:rsidRPr="00F04259" w:rsidRDefault="00B659D4" w:rsidP="00B659D4">
      <w:pPr>
        <w:spacing w:after="60"/>
        <w:ind w:firstLine="3686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нежко Максим Андреевич</w:t>
      </w:r>
    </w:p>
    <w:p w14:paraId="5F8C2098" w14:textId="77777777" w:rsidR="00B659D4" w:rsidRPr="00F04259" w:rsidRDefault="00B659D4" w:rsidP="00B659D4">
      <w:pPr>
        <w:rPr>
          <w:rFonts w:ascii="Times New Roman" w:eastAsia="Times New Roman" w:hAnsi="Times New Roman" w:cs="Times New Roman"/>
        </w:rPr>
      </w:pPr>
    </w:p>
    <w:p w14:paraId="1DCB43D5" w14:textId="77777777" w:rsidR="00B659D4" w:rsidRDefault="00B659D4" w:rsidP="00B659D4">
      <w:pPr>
        <w:spacing w:after="60"/>
        <w:ind w:firstLine="3686"/>
        <w:rPr>
          <w:rFonts w:ascii="Times New Roman" w:eastAsia="Times New Roman" w:hAnsi="Times New Roman" w:cs="Times New Roman"/>
        </w:rPr>
      </w:pPr>
      <w:r w:rsidRPr="00F04259">
        <w:rPr>
          <w:rFonts w:ascii="Times New Roman" w:eastAsia="Times New Roman" w:hAnsi="Times New Roman" w:cs="Times New Roman"/>
          <w:sz w:val="28"/>
          <w:szCs w:val="28"/>
        </w:rPr>
        <w:t>Проверил: Анисимов Владимир Яковлевич </w:t>
      </w:r>
      <w:r w:rsidRPr="00F04259">
        <w:rPr>
          <w:rFonts w:ascii="Times New Roman" w:eastAsia="Times New Roman" w:hAnsi="Times New Roman" w:cs="Times New Roman"/>
        </w:rPr>
        <w:br/>
      </w:r>
      <w:r w:rsidRPr="00F04259">
        <w:rPr>
          <w:rFonts w:ascii="Times New Roman" w:eastAsia="Times New Roman" w:hAnsi="Times New Roman" w:cs="Times New Roman"/>
        </w:rPr>
        <w:br/>
      </w:r>
    </w:p>
    <w:p w14:paraId="19F60957" w14:textId="77777777" w:rsidR="00B659D4" w:rsidRDefault="00B659D4" w:rsidP="00B659D4">
      <w:pPr>
        <w:spacing w:after="240"/>
        <w:rPr>
          <w:rFonts w:ascii="Times New Roman" w:eastAsia="Times New Roman" w:hAnsi="Times New Roman" w:cs="Times New Roman"/>
        </w:rPr>
      </w:pPr>
    </w:p>
    <w:p w14:paraId="035DD066" w14:textId="0C3A8FF3" w:rsidR="00B659D4" w:rsidRDefault="00B659D4" w:rsidP="00B659D4">
      <w:pPr>
        <w:spacing w:after="240"/>
        <w:rPr>
          <w:rFonts w:ascii="Times New Roman" w:eastAsia="Times New Roman" w:hAnsi="Times New Roman" w:cs="Times New Roman"/>
        </w:rPr>
      </w:pPr>
    </w:p>
    <w:p w14:paraId="41109599" w14:textId="77777777" w:rsidR="00B659D4" w:rsidRDefault="00B659D4" w:rsidP="00B659D4">
      <w:pPr>
        <w:spacing w:after="240"/>
        <w:rPr>
          <w:rFonts w:ascii="Times New Roman" w:eastAsia="Times New Roman" w:hAnsi="Times New Roman" w:cs="Times New Roman"/>
        </w:rPr>
      </w:pPr>
    </w:p>
    <w:p w14:paraId="3447DF6E" w14:textId="77777777" w:rsidR="00B659D4" w:rsidRDefault="00B659D4" w:rsidP="00B659D4">
      <w:pPr>
        <w:spacing w:after="240"/>
        <w:rPr>
          <w:rFonts w:ascii="Times New Roman" w:eastAsia="Times New Roman" w:hAnsi="Times New Roman" w:cs="Times New Roman"/>
        </w:rPr>
      </w:pPr>
    </w:p>
    <w:p w14:paraId="0CB5D477" w14:textId="623BA005" w:rsidR="00B659D4" w:rsidRPr="00F04259" w:rsidRDefault="00B659D4" w:rsidP="00B659D4">
      <w:pPr>
        <w:spacing w:after="240"/>
        <w:rPr>
          <w:rFonts w:ascii="Times New Roman" w:eastAsia="Times New Roman" w:hAnsi="Times New Roman" w:cs="Times New Roman"/>
        </w:rPr>
      </w:pPr>
    </w:p>
    <w:p w14:paraId="1B511D93" w14:textId="166361FE" w:rsidR="006343D0" w:rsidRPr="00B659D4" w:rsidRDefault="00B659D4" w:rsidP="00B659D4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Минск 2023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val="ru-RU" w:eastAsia="ru-RU" w:bidi="ru-RU"/>
        </w:rPr>
        <w:id w:val="1322624456"/>
        <w:docPartObj>
          <w:docPartGallery w:val="Table of Contents"/>
          <w:docPartUnique/>
        </w:docPartObj>
      </w:sdtPr>
      <w:sdtEndPr>
        <w:rPr>
          <w:rFonts w:ascii="Microsoft Sans Serif" w:eastAsia="Microsoft Sans Serif" w:hAnsi="Microsoft Sans Serif" w:cs="Microsoft Sans Serif"/>
          <w:b/>
          <w:bCs/>
          <w:noProof/>
          <w:color w:val="000000"/>
          <w:sz w:val="24"/>
          <w:szCs w:val="24"/>
        </w:rPr>
      </w:sdtEndPr>
      <w:sdtContent>
        <w:p w14:paraId="11E85C02" w14:textId="77777777" w:rsidR="006E2272" w:rsidRPr="00A43CE5" w:rsidRDefault="006E2272" w:rsidP="006E2272">
          <w:pPr>
            <w:pStyle w:val="ae"/>
            <w:jc w:val="center"/>
            <w:rPr>
              <w:rFonts w:ascii="Times New Roman" w:hAnsi="Times New Roman" w:cs="Times New Roman"/>
              <w:b/>
              <w:color w:val="000000" w:themeColor="text1"/>
              <w:lang w:val="ru-RU"/>
            </w:rPr>
          </w:pPr>
          <w:r w:rsidRPr="00A43CE5">
            <w:rPr>
              <w:rFonts w:ascii="Times New Roman" w:hAnsi="Times New Roman" w:cs="Times New Roman"/>
              <w:b/>
              <w:color w:val="000000" w:themeColor="text1"/>
              <w:lang w:val="ru-RU"/>
            </w:rPr>
            <w:t>Содержание</w:t>
          </w:r>
        </w:p>
        <w:p w14:paraId="48D76C4D" w14:textId="4B84158E" w:rsidR="006B046D" w:rsidRPr="006B046D" w:rsidRDefault="006E2272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A43CE5">
            <w:fldChar w:fldCharType="begin"/>
          </w:r>
          <w:r w:rsidRPr="00A43CE5">
            <w:rPr>
              <w:lang w:val="en-US"/>
            </w:rPr>
            <w:instrText xml:space="preserve"> TOC \o "1-3" \h \z \u </w:instrText>
          </w:r>
          <w:r w:rsidRPr="00A43CE5">
            <w:fldChar w:fldCharType="separate"/>
          </w:r>
          <w:hyperlink w:anchor="_Toc116828981" w:history="1">
            <w:r w:rsidR="006B046D" w:rsidRPr="006B046D">
              <w:rPr>
                <w:rStyle w:val="a3"/>
                <w:noProof/>
              </w:rPr>
              <w:t>1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ЦЕЛЬ РАБОТЫ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1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3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0B62983F" w14:textId="3CEC6492" w:rsidR="006B046D" w:rsidRPr="006B046D" w:rsidRDefault="008F1F35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2" w:history="1">
            <w:r w:rsidR="006B046D" w:rsidRPr="006B046D">
              <w:rPr>
                <w:rStyle w:val="a3"/>
                <w:noProof/>
              </w:rPr>
              <w:t>2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ТЕОРЕТИЧЕСКИЕ СВЕДЕНИЯ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2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4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60776D4B" w14:textId="145B307C" w:rsidR="006B046D" w:rsidRPr="006B046D" w:rsidRDefault="008F1F35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3" w:history="1">
            <w:r w:rsidR="006B046D" w:rsidRPr="006B046D">
              <w:rPr>
                <w:rStyle w:val="a3"/>
                <w:noProof/>
              </w:rPr>
              <w:t>3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АЛГОРИТМ РЕШЕНИЯ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3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9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60A8D03A" w14:textId="392DF33B" w:rsidR="006B046D" w:rsidRPr="006B046D" w:rsidRDefault="008F1F35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4" w:history="1">
            <w:r w:rsidR="006B046D" w:rsidRPr="006B046D">
              <w:rPr>
                <w:rStyle w:val="a3"/>
                <w:noProof/>
              </w:rPr>
              <w:t>4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ПРОГРАММНАЯ РЕАЛИЗАЦИЯ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4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10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4749362F" w14:textId="474977A8" w:rsidR="006B046D" w:rsidRPr="006B046D" w:rsidRDefault="008F1F35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5" w:history="1">
            <w:r w:rsidR="006B046D" w:rsidRPr="006B046D">
              <w:rPr>
                <w:rStyle w:val="a3"/>
                <w:noProof/>
              </w:rPr>
              <w:t>5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ТЕСТОВЫЕ ПРИМЕРЫ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5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12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5EB07F3D" w14:textId="19EAAB04" w:rsidR="006B046D" w:rsidRPr="006B046D" w:rsidRDefault="008F1F35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6" w:history="1">
            <w:r w:rsidR="006B046D" w:rsidRPr="006B046D">
              <w:rPr>
                <w:rStyle w:val="a3"/>
                <w:bCs/>
                <w:noProof/>
                <w:lang w:bidi="ru-RU"/>
              </w:rPr>
              <w:t>6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bCs/>
                <w:noProof/>
                <w:lang w:bidi="ru-RU"/>
              </w:rPr>
              <w:t>ЗАДАНИЕ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6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17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340E4305" w14:textId="18FFC1CA" w:rsidR="006B046D" w:rsidRPr="006B046D" w:rsidRDefault="008F1F35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6828987" w:history="1">
            <w:r w:rsidR="006B046D" w:rsidRPr="006B046D">
              <w:rPr>
                <w:rStyle w:val="a3"/>
                <w:noProof/>
              </w:rPr>
              <w:t>7.</w:t>
            </w:r>
            <w:r w:rsidR="006B046D" w:rsidRPr="006B046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6B046D" w:rsidRPr="006B046D">
              <w:rPr>
                <w:rStyle w:val="a3"/>
                <w:noProof/>
              </w:rPr>
              <w:t>ВЫВОД</w:t>
            </w:r>
            <w:r w:rsidR="006B046D" w:rsidRPr="006B046D">
              <w:rPr>
                <w:noProof/>
                <w:webHidden/>
              </w:rPr>
              <w:tab/>
            </w:r>
            <w:r w:rsidR="006B046D" w:rsidRPr="006B046D">
              <w:rPr>
                <w:noProof/>
                <w:webHidden/>
              </w:rPr>
              <w:fldChar w:fldCharType="begin"/>
            </w:r>
            <w:r w:rsidR="006B046D" w:rsidRPr="006B046D">
              <w:rPr>
                <w:noProof/>
                <w:webHidden/>
              </w:rPr>
              <w:instrText xml:space="preserve"> PAGEREF _Toc116828987 \h </w:instrText>
            </w:r>
            <w:r w:rsidR="006B046D" w:rsidRPr="006B046D">
              <w:rPr>
                <w:noProof/>
                <w:webHidden/>
              </w:rPr>
            </w:r>
            <w:r w:rsidR="006B046D" w:rsidRPr="006B046D">
              <w:rPr>
                <w:noProof/>
                <w:webHidden/>
              </w:rPr>
              <w:fldChar w:fldCharType="separate"/>
            </w:r>
            <w:r w:rsidR="00E6502F">
              <w:rPr>
                <w:noProof/>
                <w:webHidden/>
              </w:rPr>
              <w:t>18</w:t>
            </w:r>
            <w:r w:rsidR="006B046D" w:rsidRPr="006B046D">
              <w:rPr>
                <w:noProof/>
                <w:webHidden/>
              </w:rPr>
              <w:fldChar w:fldCharType="end"/>
            </w:r>
          </w:hyperlink>
        </w:p>
        <w:p w14:paraId="57CA302E" w14:textId="48539066" w:rsidR="006E2272" w:rsidRPr="004936B7" w:rsidRDefault="006E2272" w:rsidP="006E2272">
          <w:pPr>
            <w:rPr>
              <w:lang w:val="en-US"/>
            </w:rPr>
          </w:pPr>
          <w:r w:rsidRPr="00A43CE5">
            <w:rPr>
              <w:noProof/>
            </w:rPr>
            <w:fldChar w:fldCharType="end"/>
          </w:r>
        </w:p>
      </w:sdtContent>
    </w:sdt>
    <w:p w14:paraId="02A72AF5" w14:textId="77777777" w:rsidR="006E2272" w:rsidRDefault="006E2272">
      <w:pPr>
        <w:rPr>
          <w:rFonts w:ascii="Times New Roman" w:eastAsia="Calibri" w:hAnsi="Times New Roman" w:cs="Times New Roman"/>
          <w:b/>
          <w:color w:val="auto"/>
          <w:sz w:val="32"/>
          <w:szCs w:val="28"/>
          <w:lang w:val="en-US" w:eastAsia="en-US" w:bidi="ar-SA"/>
        </w:rPr>
      </w:pPr>
      <w:r>
        <w:rPr>
          <w:rFonts w:ascii="Times New Roman" w:hAnsi="Times New Roman"/>
          <w:b/>
          <w:sz w:val="32"/>
          <w:szCs w:val="28"/>
        </w:rPr>
        <w:br w:type="page"/>
      </w:r>
    </w:p>
    <w:p w14:paraId="6227AF1A" w14:textId="096FFAA9" w:rsidR="00AB24C5" w:rsidRPr="006B046D" w:rsidRDefault="00844D11" w:rsidP="009F2479">
      <w:pPr>
        <w:pStyle w:val="ab"/>
        <w:numPr>
          <w:ilvl w:val="0"/>
          <w:numId w:val="5"/>
        </w:numPr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2" w:name="_Toc116828981"/>
      <w:bookmarkEnd w:id="0"/>
      <w:r w:rsidRPr="006B046D">
        <w:rPr>
          <w:rFonts w:ascii="Times New Roman" w:hAnsi="Times New Roman"/>
          <w:b/>
          <w:sz w:val="28"/>
          <w:szCs w:val="28"/>
          <w:lang w:val="ru-RU"/>
        </w:rPr>
        <w:lastRenderedPageBreak/>
        <w:t>ЦЕЛЬ РАБОТЫ</w:t>
      </w:r>
      <w:bookmarkEnd w:id="2"/>
    </w:p>
    <w:p w14:paraId="277557D5" w14:textId="6928919F" w:rsidR="002D0B14" w:rsidRPr="002D0B14" w:rsidRDefault="001931CF" w:rsidP="006B046D">
      <w:pPr>
        <w:pStyle w:val="Bodytext20"/>
        <w:numPr>
          <w:ilvl w:val="0"/>
          <w:numId w:val="10"/>
        </w:numPr>
        <w:shd w:val="clear" w:color="auto" w:fill="auto"/>
        <w:spacing w:line="360" w:lineRule="auto"/>
        <w:ind w:left="357" w:hanging="357"/>
        <w:rPr>
          <w:sz w:val="28"/>
        </w:rPr>
      </w:pPr>
      <w:r w:rsidRPr="002A71AF">
        <w:rPr>
          <w:sz w:val="28"/>
        </w:rPr>
        <w:t xml:space="preserve">Изучить методы численного решения </w:t>
      </w:r>
      <w:r w:rsidR="002D0B14">
        <w:t xml:space="preserve">систем </w:t>
      </w:r>
      <w:r w:rsidRPr="002A71AF">
        <w:rPr>
          <w:sz w:val="28"/>
        </w:rPr>
        <w:t xml:space="preserve">нелинейных уравнений </w:t>
      </w:r>
      <w:r w:rsidR="008A2631" w:rsidRPr="002A71AF">
        <w:rPr>
          <w:sz w:val="28"/>
        </w:rPr>
        <w:t>(</w:t>
      </w:r>
      <w:r w:rsidRPr="002A71AF">
        <w:rPr>
          <w:sz w:val="28"/>
        </w:rPr>
        <w:t xml:space="preserve">метод </w:t>
      </w:r>
      <w:r w:rsidR="00F01F72" w:rsidRPr="002A71AF">
        <w:rPr>
          <w:sz w:val="28"/>
        </w:rPr>
        <w:t>прос</w:t>
      </w:r>
      <w:r w:rsidR="00F01F72">
        <w:rPr>
          <w:sz w:val="28"/>
        </w:rPr>
        <w:t>той итерации,</w:t>
      </w:r>
      <w:r w:rsidR="00F01F72" w:rsidRPr="002A71AF">
        <w:rPr>
          <w:sz w:val="28"/>
        </w:rPr>
        <w:t xml:space="preserve"> </w:t>
      </w:r>
      <w:r w:rsidR="008A2631" w:rsidRPr="002A71AF">
        <w:rPr>
          <w:sz w:val="28"/>
        </w:rPr>
        <w:t>метод</w:t>
      </w:r>
      <w:r w:rsidRPr="002A71AF">
        <w:rPr>
          <w:sz w:val="28"/>
        </w:rPr>
        <w:t xml:space="preserve"> Ньютона</w:t>
      </w:r>
      <w:r w:rsidR="008A2631" w:rsidRPr="002A71AF">
        <w:rPr>
          <w:sz w:val="28"/>
        </w:rPr>
        <w:t>)</w:t>
      </w:r>
      <w:r w:rsidR="00CE6D6A">
        <w:rPr>
          <w:sz w:val="28"/>
        </w:rPr>
        <w:t>.</w:t>
      </w:r>
    </w:p>
    <w:p w14:paraId="5BB7599F" w14:textId="5467707B" w:rsidR="00F01F72" w:rsidRPr="00457A7B" w:rsidRDefault="00F01F72" w:rsidP="006B046D">
      <w:pPr>
        <w:pStyle w:val="Bodytext20"/>
        <w:numPr>
          <w:ilvl w:val="0"/>
          <w:numId w:val="10"/>
        </w:numPr>
        <w:shd w:val="clear" w:color="auto" w:fill="auto"/>
        <w:tabs>
          <w:tab w:val="left" w:pos="1112"/>
        </w:tabs>
        <w:spacing w:line="360" w:lineRule="auto"/>
        <w:ind w:left="357" w:hanging="357"/>
        <w:jc w:val="both"/>
        <w:rPr>
          <w:sz w:val="28"/>
          <w:szCs w:val="28"/>
        </w:rPr>
      </w:pPr>
      <w:r w:rsidRPr="002D0B14">
        <w:rPr>
          <w:sz w:val="28"/>
        </w:rPr>
        <w:t xml:space="preserve">Составить </w:t>
      </w:r>
      <w:r w:rsidR="008870B1">
        <w:rPr>
          <w:sz w:val="28"/>
        </w:rPr>
        <w:t xml:space="preserve">алгоритм </w:t>
      </w:r>
      <w:r w:rsidR="00CE6D6A">
        <w:rPr>
          <w:sz w:val="28"/>
        </w:rPr>
        <w:t xml:space="preserve">и </w:t>
      </w:r>
      <w:r w:rsidRPr="002D0B14">
        <w:rPr>
          <w:sz w:val="28"/>
        </w:rPr>
        <w:t xml:space="preserve">программу </w:t>
      </w:r>
      <w:r w:rsidR="00947ADC" w:rsidRPr="002A71AF">
        <w:rPr>
          <w:sz w:val="28"/>
        </w:rPr>
        <w:t xml:space="preserve">численного </w:t>
      </w:r>
      <w:r w:rsidRPr="00457A7B">
        <w:rPr>
          <w:sz w:val="28"/>
          <w:szCs w:val="28"/>
        </w:rPr>
        <w:t xml:space="preserve">решения </w:t>
      </w:r>
      <w:r w:rsidRPr="002A71AF">
        <w:rPr>
          <w:sz w:val="28"/>
        </w:rPr>
        <w:t xml:space="preserve">нелинейных уравнений </w:t>
      </w:r>
      <w:r w:rsidR="00947ADC">
        <w:rPr>
          <w:sz w:val="28"/>
          <w:szCs w:val="28"/>
        </w:rPr>
        <w:t xml:space="preserve">методами </w:t>
      </w:r>
      <w:r w:rsidR="006E20E9" w:rsidRPr="002A71AF">
        <w:rPr>
          <w:sz w:val="28"/>
        </w:rPr>
        <w:t>прос</w:t>
      </w:r>
      <w:r w:rsidR="006E20E9">
        <w:rPr>
          <w:sz w:val="28"/>
        </w:rPr>
        <w:t>той итерации и</w:t>
      </w:r>
      <w:r w:rsidR="006E20E9" w:rsidRPr="002A71AF">
        <w:rPr>
          <w:sz w:val="28"/>
        </w:rPr>
        <w:t xml:space="preserve"> Ньютона</w:t>
      </w:r>
      <w:r w:rsidR="00CE6D6A">
        <w:rPr>
          <w:sz w:val="28"/>
        </w:rPr>
        <w:t>.</w:t>
      </w:r>
    </w:p>
    <w:p w14:paraId="23F62166" w14:textId="1F52F1DB" w:rsidR="00F01F72" w:rsidRPr="00D75F1A" w:rsidRDefault="00D75F1A" w:rsidP="006B046D">
      <w:pPr>
        <w:pStyle w:val="Bodytext20"/>
        <w:numPr>
          <w:ilvl w:val="0"/>
          <w:numId w:val="10"/>
        </w:numPr>
        <w:shd w:val="clear" w:color="auto" w:fill="auto"/>
        <w:tabs>
          <w:tab w:val="left" w:pos="1112"/>
        </w:tabs>
        <w:spacing w:line="360" w:lineRule="auto"/>
        <w:ind w:left="357" w:hanging="357"/>
        <w:jc w:val="both"/>
        <w:rPr>
          <w:sz w:val="28"/>
        </w:rPr>
      </w:pPr>
      <w:r>
        <w:rPr>
          <w:sz w:val="28"/>
          <w:szCs w:val="28"/>
        </w:rPr>
        <w:t>П</w:t>
      </w:r>
      <w:r w:rsidR="00F01F72" w:rsidRPr="00457A7B">
        <w:rPr>
          <w:sz w:val="28"/>
          <w:szCs w:val="28"/>
        </w:rPr>
        <w:t>роверить прав</w:t>
      </w:r>
      <w:r w:rsidR="00F01F72">
        <w:rPr>
          <w:sz w:val="28"/>
          <w:szCs w:val="28"/>
        </w:rPr>
        <w:t>ильность работы программы</w:t>
      </w:r>
      <w:r w:rsidRPr="00D75F1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</w:t>
      </w:r>
      <w:r w:rsidRPr="00457A7B">
        <w:rPr>
          <w:sz w:val="28"/>
          <w:szCs w:val="28"/>
        </w:rPr>
        <w:t>тестовы</w:t>
      </w:r>
      <w:r>
        <w:rPr>
          <w:sz w:val="28"/>
          <w:szCs w:val="28"/>
        </w:rPr>
        <w:t>х</w:t>
      </w:r>
      <w:r w:rsidRPr="00457A7B">
        <w:rPr>
          <w:sz w:val="28"/>
          <w:szCs w:val="28"/>
        </w:rPr>
        <w:t xml:space="preserve"> пример</w:t>
      </w:r>
      <w:r>
        <w:rPr>
          <w:sz w:val="28"/>
          <w:szCs w:val="28"/>
        </w:rPr>
        <w:t>ах</w:t>
      </w:r>
      <w:r w:rsidR="00CE6D6A">
        <w:rPr>
          <w:sz w:val="28"/>
          <w:szCs w:val="28"/>
        </w:rPr>
        <w:t>.</w:t>
      </w:r>
    </w:p>
    <w:p w14:paraId="346C0A77" w14:textId="4C1529DC" w:rsidR="00D75F1A" w:rsidRPr="002A71AF" w:rsidRDefault="00D75F1A" w:rsidP="006B046D">
      <w:pPr>
        <w:pStyle w:val="Bodytext20"/>
        <w:numPr>
          <w:ilvl w:val="0"/>
          <w:numId w:val="10"/>
        </w:numPr>
        <w:shd w:val="clear" w:color="auto" w:fill="auto"/>
        <w:tabs>
          <w:tab w:val="left" w:pos="1112"/>
        </w:tabs>
        <w:spacing w:line="360" w:lineRule="auto"/>
        <w:ind w:left="357" w:hanging="357"/>
        <w:jc w:val="both"/>
        <w:rPr>
          <w:sz w:val="28"/>
        </w:rPr>
      </w:pPr>
      <w:r>
        <w:rPr>
          <w:sz w:val="28"/>
        </w:rPr>
        <w:t>Ч</w:t>
      </w:r>
      <w:r w:rsidRPr="002A71AF">
        <w:rPr>
          <w:sz w:val="28"/>
        </w:rPr>
        <w:t xml:space="preserve">исленно </w:t>
      </w:r>
      <w:r>
        <w:rPr>
          <w:sz w:val="28"/>
          <w:szCs w:val="28"/>
        </w:rPr>
        <w:t>решить</w:t>
      </w:r>
      <w:r w:rsidRPr="00457A7B">
        <w:rPr>
          <w:sz w:val="28"/>
          <w:szCs w:val="28"/>
        </w:rPr>
        <w:t xml:space="preserve"> </w:t>
      </w:r>
      <w:r w:rsidR="00CE6D6A">
        <w:rPr>
          <w:sz w:val="28"/>
          <w:szCs w:val="28"/>
        </w:rPr>
        <w:t xml:space="preserve">систему </w:t>
      </w:r>
      <w:r w:rsidRPr="002A71AF">
        <w:rPr>
          <w:sz w:val="28"/>
        </w:rPr>
        <w:t>нелинейн</w:t>
      </w:r>
      <w:r w:rsidR="00CE6D6A">
        <w:rPr>
          <w:sz w:val="28"/>
        </w:rPr>
        <w:t>ых</w:t>
      </w:r>
      <w:r w:rsidRPr="002A71AF">
        <w:rPr>
          <w:sz w:val="28"/>
        </w:rPr>
        <w:t xml:space="preserve"> уравнени</w:t>
      </w:r>
      <w:r w:rsidR="00CE6D6A">
        <w:rPr>
          <w:sz w:val="28"/>
        </w:rPr>
        <w:t>й</w:t>
      </w:r>
      <w:r>
        <w:rPr>
          <w:sz w:val="28"/>
          <w:szCs w:val="28"/>
        </w:rPr>
        <w:t xml:space="preserve"> заданного варианта</w:t>
      </w:r>
      <w:r w:rsidR="00CE6D6A">
        <w:rPr>
          <w:sz w:val="28"/>
          <w:szCs w:val="28"/>
        </w:rPr>
        <w:t>.</w:t>
      </w:r>
    </w:p>
    <w:p w14:paraId="2FDA4ADA" w14:textId="2F935FC6" w:rsidR="00AB24C5" w:rsidRPr="006E20E9" w:rsidRDefault="001931CF" w:rsidP="006B046D">
      <w:pPr>
        <w:pStyle w:val="Bodytext20"/>
        <w:numPr>
          <w:ilvl w:val="0"/>
          <w:numId w:val="10"/>
        </w:numPr>
        <w:shd w:val="clear" w:color="auto" w:fill="auto"/>
        <w:spacing w:line="360" w:lineRule="auto"/>
        <w:ind w:left="357" w:hanging="357"/>
        <w:rPr>
          <w:sz w:val="28"/>
          <w:szCs w:val="28"/>
        </w:rPr>
      </w:pPr>
      <w:r w:rsidRPr="002A71AF">
        <w:rPr>
          <w:sz w:val="28"/>
        </w:rPr>
        <w:t>Сравн</w:t>
      </w:r>
      <w:r w:rsidR="00CE6D6A">
        <w:rPr>
          <w:sz w:val="28"/>
        </w:rPr>
        <w:t>ить число итераций</w:t>
      </w:r>
      <w:r w:rsidR="003F2807">
        <w:rPr>
          <w:sz w:val="28"/>
        </w:rPr>
        <w:t xml:space="preserve"> (трудоемкость)</w:t>
      </w:r>
      <w:r w:rsidR="00CE6D6A">
        <w:rPr>
          <w:sz w:val="28"/>
        </w:rPr>
        <w:t>, необходимых</w:t>
      </w:r>
      <w:r w:rsidRPr="002A71AF">
        <w:rPr>
          <w:sz w:val="28"/>
        </w:rPr>
        <w:t xml:space="preserve"> для достижения заданной точно</w:t>
      </w:r>
      <w:r w:rsidR="00F01F72">
        <w:rPr>
          <w:sz w:val="28"/>
        </w:rPr>
        <w:t>сти вычисления разными методами</w:t>
      </w:r>
      <w:r w:rsidR="00CE6D6A">
        <w:rPr>
          <w:sz w:val="28"/>
        </w:rPr>
        <w:t>.</w:t>
      </w:r>
    </w:p>
    <w:p w14:paraId="64765BF1" w14:textId="43CE0386" w:rsidR="006E20E9" w:rsidRDefault="006E20E9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516A084A" w14:textId="6BCCEC33" w:rsidR="003F2807" w:rsidRDefault="003F2807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2F8E6141" w14:textId="0435D6DB" w:rsidR="003F2807" w:rsidRDefault="003F2807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6E5B085A" w14:textId="0F2BFC2C" w:rsidR="003F2807" w:rsidRPr="006E3AD0" w:rsidRDefault="003F2807" w:rsidP="006E3AD0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14:paraId="2BB22915" w14:textId="77777777" w:rsidR="00ED6479" w:rsidRPr="00457A7B" w:rsidRDefault="00ED6479" w:rsidP="006E20E9">
      <w:pPr>
        <w:pStyle w:val="Bodytext20"/>
        <w:shd w:val="clear" w:color="auto" w:fill="auto"/>
        <w:spacing w:line="240" w:lineRule="auto"/>
        <w:ind w:left="1080" w:firstLine="0"/>
        <w:rPr>
          <w:sz w:val="28"/>
          <w:szCs w:val="28"/>
        </w:rPr>
      </w:pPr>
    </w:p>
    <w:p w14:paraId="6CDEE01F" w14:textId="47337B01" w:rsidR="00ED6479" w:rsidRPr="00ED6479" w:rsidRDefault="00844D11" w:rsidP="009F2479">
      <w:pPr>
        <w:pStyle w:val="ab"/>
        <w:numPr>
          <w:ilvl w:val="0"/>
          <w:numId w:val="5"/>
        </w:numPr>
        <w:jc w:val="center"/>
        <w:outlineLvl w:val="0"/>
        <w:rPr>
          <w:rFonts w:ascii="Times New Roman" w:eastAsiaTheme="minorEastAsia" w:hAnsi="Times New Roman"/>
          <w:b/>
          <w:sz w:val="32"/>
          <w:szCs w:val="32"/>
        </w:rPr>
      </w:pPr>
      <w:bookmarkStart w:id="3" w:name="_Toc116828982"/>
      <w:r w:rsidRPr="0064327C">
        <w:rPr>
          <w:rFonts w:ascii="Times New Roman" w:eastAsiaTheme="minorEastAsia" w:hAnsi="Times New Roman"/>
          <w:b/>
          <w:sz w:val="28"/>
          <w:szCs w:val="28"/>
          <w:lang w:val="ru-RU"/>
        </w:rPr>
        <w:t>ТЕОРЕТИЧЕСКИЕ</w:t>
      </w:r>
      <w:r w:rsidRPr="00457A7B">
        <w:rPr>
          <w:rFonts w:ascii="Times New Roman" w:eastAsiaTheme="minorEastAsia" w:hAnsi="Times New Roman"/>
          <w:b/>
          <w:sz w:val="32"/>
          <w:szCs w:val="32"/>
          <w:lang w:val="ru-RU"/>
        </w:rPr>
        <w:t xml:space="preserve"> СВЕДЕНИЯ</w:t>
      </w:r>
      <w:bookmarkEnd w:id="3"/>
    </w:p>
    <w:p w14:paraId="3D48E8C4" w14:textId="77777777" w:rsidR="00ED6479" w:rsidRDefault="00ED6479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3116896F" w14:textId="77777777" w:rsidR="00E45F63" w:rsidRDefault="005E0B82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5E0B82">
        <w:rPr>
          <w:noProof/>
          <w:sz w:val="28"/>
          <w:szCs w:val="28"/>
          <w:lang w:bidi="ar-SA"/>
        </w:rPr>
        <w:drawing>
          <wp:inline distT="0" distB="0" distL="0" distR="0" wp14:anchorId="7BDF99CB" wp14:editId="4C1C0DB0">
            <wp:extent cx="5936615" cy="4934585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3462F" w14:textId="77777777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B87DB1">
        <w:rPr>
          <w:noProof/>
          <w:sz w:val="28"/>
          <w:szCs w:val="28"/>
          <w:lang w:bidi="ar-SA"/>
        </w:rPr>
        <w:lastRenderedPageBreak/>
        <w:drawing>
          <wp:inline distT="0" distB="0" distL="0" distR="0" wp14:anchorId="6B45E609" wp14:editId="7396E3F3">
            <wp:extent cx="5936615" cy="871347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871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85144" w14:textId="77777777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B87DB1">
        <w:rPr>
          <w:noProof/>
          <w:sz w:val="28"/>
          <w:szCs w:val="28"/>
          <w:lang w:bidi="ar-SA"/>
        </w:rPr>
        <w:lastRenderedPageBreak/>
        <w:drawing>
          <wp:inline distT="0" distB="0" distL="0" distR="0" wp14:anchorId="7EB3C4B4" wp14:editId="518E2F17">
            <wp:extent cx="5936615" cy="7788275"/>
            <wp:effectExtent l="0" t="0" r="6985" b="31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778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26F87" w14:textId="77777777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B87DB1">
        <w:rPr>
          <w:noProof/>
          <w:sz w:val="28"/>
          <w:szCs w:val="28"/>
          <w:lang w:bidi="ar-SA"/>
        </w:rPr>
        <w:lastRenderedPageBreak/>
        <w:drawing>
          <wp:inline distT="0" distB="0" distL="0" distR="0" wp14:anchorId="56B16F61" wp14:editId="700AB6E6">
            <wp:extent cx="5936615" cy="7865110"/>
            <wp:effectExtent l="0" t="0" r="6985" b="25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786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D4F01" w14:textId="77777777" w:rsidR="00B87DB1" w:rsidRDefault="00B87DB1" w:rsidP="005E0B82">
      <w:pPr>
        <w:pStyle w:val="Bodytext20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 w:rsidRPr="00B87DB1">
        <w:rPr>
          <w:noProof/>
          <w:sz w:val="28"/>
          <w:szCs w:val="28"/>
          <w:lang w:bidi="ar-SA"/>
        </w:rPr>
        <w:lastRenderedPageBreak/>
        <w:drawing>
          <wp:inline distT="0" distB="0" distL="0" distR="0" wp14:anchorId="66178D83" wp14:editId="309CD373">
            <wp:extent cx="5936615" cy="3229610"/>
            <wp:effectExtent l="0" t="0" r="6985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2CC5B7" w14:textId="55365C5C" w:rsidR="006E3AD0" w:rsidRDefault="00A008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77009E8" w14:textId="60A63354" w:rsidR="006E3AD0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4" w:name="_Toc116828983"/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АЛГОРИТМ</w:t>
      </w:r>
      <w:r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РЕШЕНИЯ</w:t>
      </w:r>
      <w:bookmarkEnd w:id="4"/>
    </w:p>
    <w:p w14:paraId="2A03FBA1" w14:textId="020CE9AB" w:rsidR="006E3AD0" w:rsidRPr="00686923" w:rsidRDefault="006E3AD0" w:rsidP="006E3AD0">
      <w:pPr>
        <w:rPr>
          <w:lang w:val="en-US" w:eastAsia="en-US" w:bidi="ar-SA"/>
        </w:rPr>
      </w:pPr>
    </w:p>
    <w:p w14:paraId="1792D7DD" w14:textId="76DB70BD" w:rsidR="00A0088B" w:rsidRDefault="008F1F35" w:rsidP="00A0088B">
      <w:pPr>
        <w:rPr>
          <w:sz w:val="28"/>
          <w:szCs w:val="28"/>
        </w:rPr>
      </w:pPr>
      <w:r>
        <w:rPr>
          <w:noProof/>
        </w:rPr>
        <w:object w:dxaOrig="1440" w:dyaOrig="1440" w14:anchorId="6AE19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5.15pt;margin-top:12.15pt;width:526.25pt;height:578.6pt;z-index:251659264;mso-position-horizontal-relative:text;mso-position-vertical-relative:text">
            <v:imagedata r:id="rId13" o:title=""/>
            <w10:wrap type="square"/>
          </v:shape>
          <o:OLEObject Type="Embed" ProgID="Visio.Drawing.15" ShapeID="_x0000_s1026" DrawAspect="Content" ObjectID="_1759908039" r:id="rId14"/>
        </w:object>
      </w:r>
      <w:r w:rsidR="006E3AD0">
        <w:rPr>
          <w:sz w:val="28"/>
          <w:szCs w:val="28"/>
        </w:rPr>
        <w:br w:type="page"/>
      </w:r>
    </w:p>
    <w:p w14:paraId="67A9A39E" w14:textId="236A0B24" w:rsidR="00A0088B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5" w:name="_Toc116828984"/>
      <w:r w:rsidRPr="00555816">
        <w:rPr>
          <w:rFonts w:ascii="Times New Roman" w:eastAsiaTheme="minorEastAsia" w:hAnsi="Times New Roman"/>
          <w:b/>
          <w:color w:val="000000" w:themeColor="text1"/>
          <w:szCs w:val="28"/>
        </w:rPr>
        <w:lastRenderedPageBreak/>
        <w:t xml:space="preserve">ПРОГРАММНАЯ </w:t>
      </w:r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АЛИЗАЦИЯ</w:t>
      </w:r>
      <w:bookmarkEnd w:id="5"/>
    </w:p>
    <w:p w14:paraId="503EC12A" w14:textId="12854A91" w:rsidR="00FD4EA8" w:rsidRDefault="00FD4EA8" w:rsidP="00FD4EA8">
      <w:pPr>
        <w:rPr>
          <w:lang w:eastAsia="en-US" w:bidi="ar-SA"/>
        </w:rPr>
      </w:pPr>
    </w:p>
    <w:p w14:paraId="663BA3F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mport numpy</w:t>
      </w:r>
    </w:p>
    <w:p w14:paraId="190F0DD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mport sympy</w:t>
      </w:r>
    </w:p>
    <w:p w14:paraId="71936871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3F1AA7B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7CA2050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m = 0.2</w:t>
      </w:r>
    </w:p>
    <w:p w14:paraId="6EA8CC8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a = 0.9</w:t>
      </w:r>
    </w:p>
    <w:p w14:paraId="5CBBBE0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iters = 0</w:t>
      </w:r>
    </w:p>
    <w:p w14:paraId="2976AC3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EPS = 10.0 ** -4</w:t>
      </w:r>
    </w:p>
    <w:p w14:paraId="48B8F23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7A3067E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Исходные уравнения в формате f(x,y) = 0</w:t>
      </w:r>
    </w:p>
    <w:p w14:paraId="2E0F709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(x, y) = sympy.symbols("x y")</w:t>
      </w:r>
    </w:p>
    <w:p w14:paraId="215F695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eq1 = sympy.tan(x * y + m) - x</w:t>
      </w:r>
    </w:p>
    <w:p w14:paraId="6458D438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eq2 = a * (x ** 2) + 2 * (y ** 2) - 1</w:t>
      </w:r>
    </w:p>
    <w:p w14:paraId="3ED2493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24500A9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print("Система нелинейных уравнений:")</w:t>
      </w:r>
    </w:p>
    <w:p w14:paraId="2DB31880" w14:textId="77777777" w:rsidR="00714A9A" w:rsidRPr="00900F0D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rint</w:t>
      </w:r>
      <w:r w:rsidRPr="00900F0D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(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eq</w:t>
      </w:r>
      <w:r w:rsidRPr="00900F0D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1, "= 0")</w:t>
      </w:r>
    </w:p>
    <w:p w14:paraId="4ABFB194" w14:textId="77777777" w:rsidR="00714A9A" w:rsidRPr="00900F0D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rint</w:t>
      </w:r>
      <w:r w:rsidRPr="00900F0D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(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eq</w:t>
      </w:r>
      <w:r w:rsidRPr="00900F0D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2, "= 0")</w:t>
      </w:r>
    </w:p>
    <w:p w14:paraId="370C54C1" w14:textId="77777777" w:rsidR="00714A9A" w:rsidRPr="00900F0D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rint</w:t>
      </w:r>
      <w:r w:rsidRPr="00900F0D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()</w:t>
      </w:r>
    </w:p>
    <w:p w14:paraId="6F1C4FB8" w14:textId="77777777" w:rsidR="00714A9A" w:rsidRPr="00900F0D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2C2B3D5B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Вычисление исходных уравнений: f1(x,y), f2(x,y)</w:t>
      </w:r>
    </w:p>
    <w:p w14:paraId="11DD9B1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val1(x, y):</w:t>
      </w:r>
    </w:p>
    <w:p w14:paraId="7D944CD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return numpy.tan(x * y + m) - x</w:t>
      </w:r>
    </w:p>
    <w:p w14:paraId="3D550C3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val2(x, y):</w:t>
      </w:r>
    </w:p>
    <w:p w14:paraId="02C20BF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return a * (x ** 2) + 2 * (y ** 2) - 1</w:t>
      </w:r>
    </w:p>
    <w:p w14:paraId="6952043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0A783A4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Вычисление из исходных уравнений: x = phi(x,y), y = phi(x,y)</w:t>
      </w:r>
    </w:p>
    <w:p w14:paraId="41616CA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eqx(x, y):</w:t>
      </w:r>
    </w:p>
    <w:p w14:paraId="5192CE0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return numpy.tan(x * y + m)</w:t>
      </w:r>
    </w:p>
    <w:p w14:paraId="07F6268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eqy(x, y):</w:t>
      </w:r>
    </w:p>
    <w:p w14:paraId="0930CFE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return numpy.sqrt((1 - a * (x ** 2)) / 2)</w:t>
      </w:r>
    </w:p>
    <w:p w14:paraId="30A58A7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59BEE3FB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Вычисление матрицы Якоби</w:t>
      </w:r>
    </w:p>
    <w:p w14:paraId="0B3CF6B8" w14:textId="77777777" w:rsidR="00714A9A" w:rsidRPr="00900F0D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900F0D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J(x, y):</w:t>
      </w:r>
    </w:p>
    <w:p w14:paraId="3CD19ED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900F0D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return numpy.array([</w:t>
      </w:r>
    </w:p>
    <w:p w14:paraId="50C7D8E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[(1 + numpy.tan(x * y + m) ** 2) * y - 1, (1 + numpy.tan(x * y + m) ** 2) * x],</w:t>
      </w:r>
    </w:p>
    <w:p w14:paraId="1DD8E93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[2 * a * x, 4 * y]</w:t>
      </w:r>
    </w:p>
    <w:p w14:paraId="2578A26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 xml:space="preserve">    ])</w:t>
      </w:r>
    </w:p>
    <w:p w14:paraId="1FFB09B5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7CB038BF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0F7DE8FB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# Графики исходных уравнений</w:t>
      </w:r>
    </w:p>
    <w:p w14:paraId="6C5FA6B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lots = sympy.plot_implicit(sympy.Eq(eq1, 0), (x, -2, 2), (y, -2, 2), line_color = "blue", show = False)</w:t>
      </w:r>
    </w:p>
    <w:p w14:paraId="2C8CC4C1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lots.extend(sympy.plot_implicit(sympy.Eq(eq2, 0), (x, -2, 2), (y, -2, 2), line_color = "red", show = False))</w:t>
      </w:r>
    </w:p>
    <w:p w14:paraId="2F64F22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</w:t>
      </w:r>
    </w:p>
    <w:p w14:paraId="20945560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7B67499F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0C0CC008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1F0BEF68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2891BB50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17DEB2D4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0A244465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11534642" w14:textId="77777777" w:rsidR="0064327C" w:rsidRDefault="0064327C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4EAAE4C3" w14:textId="2C609C2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lastRenderedPageBreak/>
        <w:t xml:space="preserve">#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Метод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простых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итераций</w:t>
      </w:r>
    </w:p>
    <w:p w14:paraId="0D16ECD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SimpleIterations(x0, y0):</w:t>
      </w:r>
    </w:p>
    <w:p w14:paraId="4388284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global iters</w:t>
      </w:r>
    </w:p>
    <w:p w14:paraId="597E0C8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iters = 0</w:t>
      </w:r>
    </w:p>
    <w:p w14:paraId="53B35DA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(x, y) = (x0, y0)</w:t>
      </w:r>
    </w:p>
    <w:p w14:paraId="231BA10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while True:</w:t>
      </w:r>
    </w:p>
    <w:p w14:paraId="75FCBA6A" w14:textId="77777777" w:rsidR="00714A9A" w:rsidRPr="00E6502F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</w:t>
      </w:r>
      <w:r w:rsidRPr="00E6502F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ters += 1</w:t>
      </w:r>
    </w:p>
    <w:p w14:paraId="7B887BE6" w14:textId="77777777" w:rsidR="00714A9A" w:rsidRPr="00E6502F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E6502F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oldx = x</w:t>
      </w:r>
    </w:p>
    <w:p w14:paraId="3E062F7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oldy = y</w:t>
      </w:r>
    </w:p>
    <w:p w14:paraId="0E57233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x = eqx(x, y)</w:t>
      </w:r>
    </w:p>
    <w:p w14:paraId="3FEF1062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y = eqy(x, y)</w:t>
      </w:r>
    </w:p>
    <w:p w14:paraId="51544EC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if (not (numpy.isfinite(x) and numpy.isfinite(y))):</w:t>
      </w:r>
    </w:p>
    <w:p w14:paraId="2A5FE81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raise RuntimeError("Последовательность {x} расходящаяся")</w:t>
      </w:r>
    </w:p>
    <w:p w14:paraId="3C57771F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 xml:space="preserve">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f (max(abs(x - oldx), abs(y - oldy)) &lt; EPS):</w:t>
      </w:r>
    </w:p>
    <w:p w14:paraId="0281C605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    return (x, y)</w:t>
      </w:r>
    </w:p>
    <w:p w14:paraId="4796548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6D36A1E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#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Метод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Ньютона</w:t>
      </w:r>
    </w:p>
    <w:p w14:paraId="63EE155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NewtonMethod(x0, y0):</w:t>
      </w:r>
    </w:p>
    <w:p w14:paraId="3FB5F00B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global iters</w:t>
      </w:r>
    </w:p>
    <w:p w14:paraId="41C6A16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iters = 0</w:t>
      </w:r>
    </w:p>
    <w:p w14:paraId="7C29AF5F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(x, y) = (x0, y0)</w:t>
      </w:r>
    </w:p>
    <w:p w14:paraId="6639C4FF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while True:</w:t>
      </w:r>
    </w:p>
    <w:p w14:paraId="514763A5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iters += 1</w:t>
      </w:r>
    </w:p>
    <w:p w14:paraId="3AC69831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j = J(x, y)</w:t>
      </w:r>
    </w:p>
    <w:p w14:paraId="6FC9752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f = numpy.array([[val1(x, y)], [val2(x, y)]])</w:t>
      </w:r>
    </w:p>
    <w:p w14:paraId="1EA1365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deltas = numpy.linalg.solve(j, -f)</w:t>
      </w:r>
    </w:p>
    <w:p w14:paraId="29AE45C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x += deltas[0][0]</w:t>
      </w:r>
    </w:p>
    <w:p w14:paraId="1DB8AB08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y += deltas[1][0]</w:t>
      </w:r>
    </w:p>
    <w:p w14:paraId="5086186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if (not (numpy.isfinite(x) and numpy.isfinite(y))):</w:t>
      </w:r>
    </w:p>
    <w:p w14:paraId="4363716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raise RuntimeError("Последовательность {x} расходящаяся")</w:t>
      </w:r>
    </w:p>
    <w:p w14:paraId="5903310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 xml:space="preserve">       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if (max(abs(deltas)) &lt; EPS):</w:t>
      </w:r>
    </w:p>
    <w:p w14:paraId="6A7D7A0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    return (x, y)</w:t>
      </w:r>
    </w:p>
    <w:p w14:paraId="6ABED16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35754AF8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6FC9D60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x0 = 0.9</w:t>
      </w:r>
    </w:p>
    <w:p w14:paraId="2D256EEA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y0 = 0.5</w:t>
      </w:r>
    </w:p>
    <w:p w14:paraId="101CD7DC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print("Начальное приближение: \n(x0, y0) = ", (x0, y0))</w:t>
      </w:r>
    </w:p>
    <w:p w14:paraId="3D91C60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print()</w:t>
      </w:r>
    </w:p>
    <w:p w14:paraId="1C66A96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297C8F82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def solute(method):</w:t>
      </w:r>
    </w:p>
    <w:p w14:paraId="2A9A3A95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global iters</w:t>
      </w:r>
    </w:p>
    <w:p w14:paraId="79C61D2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try:</w:t>
      </w:r>
    </w:p>
    <w:p w14:paraId="40583AE7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(x, y) = method(x0, y0)</w:t>
      </w:r>
    </w:p>
    <w:p w14:paraId="13D88783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print(f"{method.__name__} (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итераций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: {iters})")</w:t>
      </w:r>
    </w:p>
    <w:p w14:paraId="74D36D06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print(f"(x, y) = ({x:.4f}, {y:.4f})")</w:t>
      </w:r>
    </w:p>
    <w:p w14:paraId="6E0A877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except Exception as ex:</w:t>
      </w:r>
    </w:p>
    <w:p w14:paraId="24FC1662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    print(f"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Ошибка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: {ex} -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в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{method.__name__} (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итераций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: {iters})")</w:t>
      </w:r>
    </w:p>
    <w:p w14:paraId="75F376F4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   print()</w:t>
      </w:r>
    </w:p>
    <w:p w14:paraId="1827682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</w:p>
    <w:p w14:paraId="3AD451CD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SimpleIterations.__name__ = "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Метод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простых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итераций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"</w:t>
      </w:r>
    </w:p>
    <w:p w14:paraId="7E52FBF0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NewtonMethod.__name__ = "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Метод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 xml:space="preserve"> 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Ньютона</w:t>
      </w: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"</w:t>
      </w:r>
    </w:p>
    <w:p w14:paraId="5098178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val="en-US" w:bidi="ar-SA"/>
        </w:rPr>
        <w:t>solute(SimpleIterations)</w:t>
      </w:r>
    </w:p>
    <w:p w14:paraId="75CC75AE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solute(NewtonMethod)</w:t>
      </w:r>
    </w:p>
    <w:p w14:paraId="3FCB7EE9" w14:textId="77777777" w:rsidR="00714A9A" w:rsidRPr="0064327C" w:rsidRDefault="00714A9A" w:rsidP="00714A9A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22"/>
          <w:szCs w:val="22"/>
          <w:lang w:bidi="ar-SA"/>
        </w:rPr>
      </w:pPr>
    </w:p>
    <w:p w14:paraId="2734C37E" w14:textId="7CD07D4B" w:rsidR="00FD4EA8" w:rsidRPr="0064327C" w:rsidRDefault="00714A9A" w:rsidP="00714A9A">
      <w:pPr>
        <w:rPr>
          <w:rFonts w:ascii="Consolas" w:hAnsi="Consolas"/>
          <w:color w:val="000000" w:themeColor="text1"/>
          <w:sz w:val="22"/>
          <w:szCs w:val="22"/>
          <w:lang w:eastAsia="en-US" w:bidi="ar-SA"/>
        </w:rPr>
      </w:pPr>
      <w:r w:rsidRPr="0064327C">
        <w:rPr>
          <w:rFonts w:ascii="Consolas" w:hAnsi="Consolas" w:cs="Cascadia Mono"/>
          <w:color w:val="000000" w:themeColor="text1"/>
          <w:sz w:val="22"/>
          <w:szCs w:val="22"/>
          <w:lang w:bidi="ar-SA"/>
        </w:rPr>
        <w:t>plots.show()</w:t>
      </w:r>
    </w:p>
    <w:p w14:paraId="632DCC97" w14:textId="6F0EA767" w:rsidR="00FD4EA8" w:rsidRDefault="00FD4EA8" w:rsidP="00FD4EA8">
      <w:pPr>
        <w:rPr>
          <w:lang w:eastAsia="en-US" w:bidi="ar-SA"/>
        </w:rPr>
      </w:pPr>
    </w:p>
    <w:p w14:paraId="71F6CFB2" w14:textId="618CE579" w:rsidR="00A0088B" w:rsidRPr="00C74332" w:rsidRDefault="00844D11" w:rsidP="00A0088B">
      <w:pPr>
        <w:pStyle w:val="ab"/>
        <w:numPr>
          <w:ilvl w:val="0"/>
          <w:numId w:val="5"/>
        </w:numPr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6" w:name="_Toc116828985"/>
      <w:r w:rsidRPr="0064327C">
        <w:rPr>
          <w:rFonts w:ascii="Times New Roman" w:hAnsi="Times New Roman"/>
          <w:b/>
          <w:sz w:val="28"/>
          <w:szCs w:val="28"/>
          <w:lang w:val="ru-RU"/>
        </w:rPr>
        <w:lastRenderedPageBreak/>
        <w:t>ТЕСТОВЫЕ ПРИМЕРЫ</w:t>
      </w:r>
      <w:bookmarkEnd w:id="6"/>
    </w:p>
    <w:p w14:paraId="248AD4B4" w14:textId="77777777" w:rsidR="00C16005" w:rsidRPr="00162093" w:rsidRDefault="00C16005" w:rsidP="00C16005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rStyle w:val="Bodytext2Bold0"/>
          <w:sz w:val="28"/>
          <w:szCs w:val="28"/>
        </w:rPr>
        <w:t>Тестовый пример 1</w:t>
      </w:r>
    </w:p>
    <w:p w14:paraId="7D0ECCBC" w14:textId="3ECC46DE" w:rsidR="00C16005" w:rsidRDefault="00C16005" w:rsidP="00C16005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Pr="002D0B14">
        <w:rPr>
          <w:sz w:val="28"/>
          <w:szCs w:val="28"/>
        </w:rPr>
        <w:t>Реши</w:t>
      </w:r>
      <w:r>
        <w:rPr>
          <w:sz w:val="28"/>
          <w:szCs w:val="28"/>
        </w:rPr>
        <w:t>ть систему нелинейных уравнений</w:t>
      </w:r>
      <w:r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Pr="00E10018">
        <w:rPr>
          <w:sz w:val="28"/>
          <w:szCs w:val="28"/>
        </w:rPr>
        <w:t xml:space="preserve">: </w:t>
      </w:r>
    </w:p>
    <w:p w14:paraId="3BD15636" w14:textId="77777777" w:rsidR="00C16005" w:rsidRPr="00894DE7" w:rsidRDefault="008F1F35" w:rsidP="00C16005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68E530A7" w14:textId="77777777" w:rsidR="00C16005" w:rsidRPr="00162093" w:rsidRDefault="00C16005" w:rsidP="00C16005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9"/>
        <w:gridCol w:w="4670"/>
      </w:tblGrid>
      <w:tr w:rsidR="00C16005" w:rsidRPr="00162093" w14:paraId="7B81CEFC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3B886B1B" w14:textId="1A7D834C" w:rsidR="00C16005" w:rsidRDefault="006E09C8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6E09C8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5C22C89C" wp14:editId="3D76E5E2">
                  <wp:extent cx="5936615" cy="4392295"/>
                  <wp:effectExtent l="0" t="0" r="6985" b="8255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392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16005" w:rsidRPr="00162093" w14:paraId="04B59620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3DEE9421" w14:textId="478DF296" w:rsidR="00C16005" w:rsidRPr="00E50CEE" w:rsidRDefault="00C16005" w:rsidP="00E50CEE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0.1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0.9</m:t>
                      </m:r>
                    </m:e>
                  </m:eqArr>
                </m:e>
              </m:d>
            </m:oMath>
          </w:p>
        </w:tc>
      </w:tr>
      <w:tr w:rsidR="00C16005" w:rsidRPr="00162093" w14:paraId="56DCFBC6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454CFED3" w14:textId="77777777" w:rsidR="00C16005" w:rsidRPr="00162093" w:rsidRDefault="00C16005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35D8BD25" w14:textId="77777777" w:rsidR="00C16005" w:rsidRPr="00162093" w:rsidRDefault="00C16005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C16005" w:rsidRPr="00162093" w14:paraId="325D6113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76B3B1C5" w14:textId="4342ACD5" w:rsidR="00C16005" w:rsidRPr="00830F06" w:rsidRDefault="008F1F35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000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66B7C069" w14:textId="00115F68" w:rsidR="00C16005" w:rsidRPr="00830F06" w:rsidRDefault="008F1F35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000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</w:tr>
      <w:tr w:rsidR="00C16005" w:rsidRPr="00162093" w14:paraId="1D51538E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4361E314" w14:textId="77777777" w:rsidR="00C16005" w:rsidRPr="00162093" w:rsidRDefault="00C16005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C16005" w:rsidRPr="00162093" w14:paraId="51504D74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53FF2788" w14:textId="7BD8B717" w:rsidR="00C16005" w:rsidRPr="00C16005" w:rsidRDefault="00E50CEE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4670" w:type="dxa"/>
          </w:tcPr>
          <w:p w14:paraId="7E9C680A" w14:textId="276F8B82" w:rsidR="00C16005" w:rsidRPr="006E09C8" w:rsidRDefault="00E50CEE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14:paraId="10B844DE" w14:textId="77777777" w:rsidR="00C16005" w:rsidRDefault="00C16005">
      <w:pPr>
        <w:rPr>
          <w:rStyle w:val="Bodytext2Bold"/>
          <w:rFonts w:eastAsia="Microsoft Sans Serif"/>
          <w:sz w:val="28"/>
          <w:szCs w:val="28"/>
        </w:rPr>
      </w:pPr>
      <w:r>
        <w:rPr>
          <w:rStyle w:val="Bodytext2Bold"/>
          <w:rFonts w:eastAsia="Microsoft Sans Serif"/>
          <w:sz w:val="28"/>
          <w:szCs w:val="28"/>
        </w:rPr>
        <w:br w:type="page"/>
      </w:r>
    </w:p>
    <w:p w14:paraId="0836B771" w14:textId="77777777" w:rsidR="00874EBB" w:rsidRPr="00162093" w:rsidRDefault="00C16005" w:rsidP="00874EBB">
      <w:pPr>
        <w:pStyle w:val="Bodytext20"/>
        <w:shd w:val="clear" w:color="auto" w:fill="auto"/>
        <w:spacing w:after="240" w:line="240" w:lineRule="auto"/>
        <w:ind w:firstLine="800"/>
        <w:rPr>
          <w:sz w:val="28"/>
          <w:szCs w:val="28"/>
        </w:rPr>
      </w:pPr>
      <w:r>
        <w:rPr>
          <w:rStyle w:val="Bodytext2Bold0"/>
          <w:sz w:val="28"/>
          <w:szCs w:val="28"/>
        </w:rPr>
        <w:lastRenderedPageBreak/>
        <w:t>Тестовый пример 2</w:t>
      </w:r>
    </w:p>
    <w:p w14:paraId="0F5EC3BF" w14:textId="12B4C5DC" w:rsidR="00335154" w:rsidRDefault="00874EBB" w:rsidP="00874EBB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="00335154" w:rsidRPr="002D0B14">
        <w:rPr>
          <w:sz w:val="28"/>
          <w:szCs w:val="28"/>
        </w:rPr>
        <w:t>Реши</w:t>
      </w:r>
      <w:r w:rsidR="00335154">
        <w:rPr>
          <w:sz w:val="28"/>
          <w:szCs w:val="28"/>
        </w:rPr>
        <w:t>ть систему нелинейных уравнений</w:t>
      </w:r>
      <w:r w:rsidR="00335154"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="00335154" w:rsidRPr="00E10018">
        <w:rPr>
          <w:sz w:val="28"/>
          <w:szCs w:val="28"/>
        </w:rPr>
        <w:t xml:space="preserve">: </w:t>
      </w:r>
    </w:p>
    <w:p w14:paraId="3D3DC77D" w14:textId="610EA332" w:rsidR="00874EBB" w:rsidRPr="00335154" w:rsidRDefault="008F1F35" w:rsidP="00874EBB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061AE6D9" w14:textId="77777777" w:rsidR="00874EBB" w:rsidRDefault="00874EBB" w:rsidP="00874EBB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p w14:paraId="5116BD8A" w14:textId="77777777" w:rsidR="00874EBB" w:rsidRPr="00162093" w:rsidRDefault="00874EBB" w:rsidP="00874EBB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596"/>
        <w:gridCol w:w="4743"/>
      </w:tblGrid>
      <w:tr w:rsidR="00874EBB" w:rsidRPr="00162093" w14:paraId="6AE12EB1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70724580" w14:textId="7EA1FDFD" w:rsidR="00874EBB" w:rsidRDefault="0006326E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06326E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2799D5E3" wp14:editId="53AF2C6C">
                  <wp:extent cx="5936615" cy="4458335"/>
                  <wp:effectExtent l="0" t="0" r="698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458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EBB" w:rsidRPr="00162093" w14:paraId="4F939019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5BC92B6B" w14:textId="7C9799F8" w:rsidR="00874EBB" w:rsidRPr="00162093" w:rsidRDefault="00874EBB" w:rsidP="004659D4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0.1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0.9</m:t>
                      </m:r>
                    </m:e>
                  </m:eqArr>
                </m:e>
              </m:d>
            </m:oMath>
          </w:p>
        </w:tc>
      </w:tr>
      <w:tr w:rsidR="00874EBB" w:rsidRPr="00162093" w14:paraId="0BA31B2A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6B0BDBF5" w14:textId="77777777" w:rsidR="00874EBB" w:rsidRPr="00162093" w:rsidRDefault="00874EBB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41022DC8" w14:textId="77777777" w:rsidR="00874EBB" w:rsidRPr="00162093" w:rsidRDefault="00874EBB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874EBB" w:rsidRPr="00162093" w14:paraId="090900E2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0B55D501" w14:textId="0CF6FD1C" w:rsidR="00874EBB" w:rsidRPr="00830F06" w:rsidRDefault="008F1F35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0002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76D94A6C" w14:textId="3569B18A" w:rsidR="00874EBB" w:rsidRPr="00830F06" w:rsidRDefault="008F1F35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000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</w:tr>
      <w:tr w:rsidR="00874EBB" w:rsidRPr="00162093" w14:paraId="1F9F43B8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39738417" w14:textId="77777777" w:rsidR="00874EBB" w:rsidRPr="00162093" w:rsidRDefault="00874EBB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874EBB" w:rsidRPr="00162093" w14:paraId="3AA9461B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3BF5A9C2" w14:textId="726BD4D0" w:rsidR="00874EBB" w:rsidRPr="00355C95" w:rsidRDefault="004659D4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4670" w:type="dxa"/>
          </w:tcPr>
          <w:p w14:paraId="5A7E4EFE" w14:textId="26C543F4" w:rsidR="00874EBB" w:rsidRPr="00355C95" w:rsidRDefault="004659D4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</w:tr>
    </w:tbl>
    <w:p w14:paraId="0AF35FDD" w14:textId="77777777" w:rsidR="00811900" w:rsidRPr="00162093" w:rsidRDefault="00874EBB" w:rsidP="00811900">
      <w:pPr>
        <w:pStyle w:val="Bodytext20"/>
        <w:shd w:val="clear" w:color="auto" w:fill="auto"/>
        <w:spacing w:after="240" w:line="240" w:lineRule="auto"/>
        <w:ind w:firstLine="800"/>
        <w:rPr>
          <w:sz w:val="28"/>
          <w:szCs w:val="28"/>
        </w:rPr>
      </w:pPr>
      <w:r>
        <w:rPr>
          <w:rStyle w:val="Bodytext2Bold0"/>
          <w:rFonts w:eastAsia="Microsoft Sans Serif"/>
          <w:sz w:val="28"/>
          <w:szCs w:val="28"/>
        </w:rPr>
        <w:br w:type="page"/>
      </w:r>
      <w:r w:rsidR="00811900">
        <w:rPr>
          <w:rStyle w:val="Bodytext2Bold0"/>
          <w:sz w:val="28"/>
          <w:szCs w:val="28"/>
        </w:rPr>
        <w:lastRenderedPageBreak/>
        <w:t>Тестовый пример 3</w:t>
      </w:r>
    </w:p>
    <w:p w14:paraId="35B163E6" w14:textId="77777777" w:rsidR="00811900" w:rsidRDefault="00811900" w:rsidP="00811900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Pr="002D0B14">
        <w:rPr>
          <w:sz w:val="28"/>
          <w:szCs w:val="28"/>
        </w:rPr>
        <w:t>Реши</w:t>
      </w:r>
      <w:r>
        <w:rPr>
          <w:sz w:val="28"/>
          <w:szCs w:val="28"/>
        </w:rPr>
        <w:t>ть систему нелинейных уравнений</w:t>
      </w:r>
      <w:r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Pr="00E10018">
        <w:rPr>
          <w:sz w:val="28"/>
          <w:szCs w:val="28"/>
        </w:rPr>
        <w:t xml:space="preserve">: </w:t>
      </w:r>
    </w:p>
    <w:p w14:paraId="71523463" w14:textId="7FDAA74D" w:rsidR="00811900" w:rsidRPr="00E10018" w:rsidRDefault="008F1F35" w:rsidP="00811900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79B09EE4" w14:textId="77777777" w:rsidR="00811900" w:rsidRDefault="00811900" w:rsidP="00811900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p w14:paraId="07CC8472" w14:textId="77777777" w:rsidR="00811900" w:rsidRPr="00162093" w:rsidRDefault="00811900" w:rsidP="00811900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8"/>
        <w:gridCol w:w="4671"/>
      </w:tblGrid>
      <w:tr w:rsidR="00811900" w:rsidRPr="00162093" w14:paraId="7B4AB664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4C01C761" w14:textId="4B741291" w:rsidR="00811900" w:rsidRDefault="00A32C08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A32C08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3EF924A9" wp14:editId="77003504">
                  <wp:extent cx="5936615" cy="4377690"/>
                  <wp:effectExtent l="0" t="0" r="6985" b="381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377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1900" w:rsidRPr="00162093" w14:paraId="5B6FE884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7C441894" w14:textId="182111EE" w:rsidR="00811900" w:rsidRPr="00162093" w:rsidRDefault="00811900" w:rsidP="002C4F5F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0.5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-1</m:t>
                      </m:r>
                    </m:e>
                  </m:eqArr>
                </m:e>
              </m:d>
            </m:oMath>
          </w:p>
        </w:tc>
      </w:tr>
      <w:tr w:rsidR="00811900" w:rsidRPr="00162093" w14:paraId="14D78A3B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6F37E871" w14:textId="77777777" w:rsidR="00811900" w:rsidRPr="00162093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4EDD24BF" w14:textId="77777777" w:rsidR="00811900" w:rsidRPr="00162093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811900" w:rsidRPr="00162093" w14:paraId="3F99C59F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2BDEC0EB" w14:textId="477B759F" w:rsidR="00811900" w:rsidRPr="00830F06" w:rsidRDefault="008F1F35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3.2083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7071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1B9BB5CA" w14:textId="424AA9D5" w:rsidR="00811900" w:rsidRPr="00830F06" w:rsidRDefault="008F1F35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624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-0.7071</m:t>
                        </m:r>
                      </m:e>
                    </m:eqArr>
                  </m:e>
                </m:d>
              </m:oMath>
            </m:oMathPara>
          </w:p>
        </w:tc>
      </w:tr>
      <w:tr w:rsidR="00811900" w:rsidRPr="00162093" w14:paraId="5C11D771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093F4A4B" w14:textId="77777777" w:rsidR="00811900" w:rsidRPr="00162093" w:rsidRDefault="00811900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811900" w:rsidRPr="00162093" w14:paraId="39699DFD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3382ECBC" w14:textId="7BD552BC" w:rsidR="00811900" w:rsidRPr="00874EBB" w:rsidRDefault="00A32C08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23561</w:t>
            </w:r>
          </w:p>
        </w:tc>
        <w:tc>
          <w:tcPr>
            <w:tcW w:w="4670" w:type="dxa"/>
          </w:tcPr>
          <w:p w14:paraId="40C0A43D" w14:textId="79CA13A8" w:rsidR="00811900" w:rsidRPr="00874EBB" w:rsidRDefault="00A32C08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14:paraId="23DEC6FB" w14:textId="77777777" w:rsidR="00811900" w:rsidRDefault="00811900" w:rsidP="00811900">
      <w:pPr>
        <w:rPr>
          <w:rStyle w:val="Bodytext2Bold0"/>
          <w:rFonts w:eastAsia="Microsoft Sans Serif"/>
          <w:sz w:val="28"/>
          <w:szCs w:val="28"/>
        </w:rPr>
      </w:pPr>
      <w:r>
        <w:rPr>
          <w:rStyle w:val="Bodytext2Bold0"/>
          <w:rFonts w:eastAsia="Microsoft Sans Serif"/>
          <w:sz w:val="28"/>
          <w:szCs w:val="28"/>
        </w:rPr>
        <w:br w:type="page"/>
      </w:r>
    </w:p>
    <w:p w14:paraId="34845D62" w14:textId="77777777" w:rsidR="00811900" w:rsidRPr="00162093" w:rsidRDefault="00811900" w:rsidP="00811900">
      <w:pPr>
        <w:pStyle w:val="Bodytext20"/>
        <w:shd w:val="clear" w:color="auto" w:fill="auto"/>
        <w:spacing w:after="240" w:line="240" w:lineRule="auto"/>
        <w:ind w:firstLine="800"/>
        <w:rPr>
          <w:sz w:val="28"/>
          <w:szCs w:val="28"/>
        </w:rPr>
      </w:pPr>
      <w:r>
        <w:rPr>
          <w:rStyle w:val="Bodytext2Bold0"/>
          <w:sz w:val="28"/>
          <w:szCs w:val="28"/>
        </w:rPr>
        <w:lastRenderedPageBreak/>
        <w:t>Тестовый пример 4</w:t>
      </w:r>
    </w:p>
    <w:p w14:paraId="54FF360B" w14:textId="77777777" w:rsidR="00811900" w:rsidRDefault="00811900" w:rsidP="00811900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Pr="002D0B14">
        <w:rPr>
          <w:sz w:val="28"/>
          <w:szCs w:val="28"/>
        </w:rPr>
        <w:t>Реши</w:t>
      </w:r>
      <w:r>
        <w:rPr>
          <w:sz w:val="28"/>
          <w:szCs w:val="28"/>
        </w:rPr>
        <w:t>ть систему нелинейных уравнений</w:t>
      </w:r>
      <w:r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Pr="00E10018">
        <w:rPr>
          <w:sz w:val="28"/>
          <w:szCs w:val="28"/>
        </w:rPr>
        <w:t xml:space="preserve">: </w:t>
      </w:r>
    </w:p>
    <w:p w14:paraId="5DC91BBC" w14:textId="37D593DB" w:rsidR="00811900" w:rsidRPr="00E10018" w:rsidRDefault="008F1F35" w:rsidP="00811900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0739F00A" w14:textId="77777777" w:rsidR="00811900" w:rsidRDefault="00811900" w:rsidP="00811900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p w14:paraId="54BA62F5" w14:textId="77777777" w:rsidR="00811900" w:rsidRPr="00162093" w:rsidRDefault="00811900" w:rsidP="00811900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9"/>
        <w:gridCol w:w="4670"/>
      </w:tblGrid>
      <w:tr w:rsidR="00811900" w:rsidRPr="00162093" w14:paraId="18AF3614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0D733B1B" w14:textId="77777777" w:rsidR="00811900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6AD29297" wp14:editId="2B4EADE8">
                  <wp:extent cx="5852172" cy="4389129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Figure_1.pn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52172" cy="43891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11900" w:rsidRPr="00162093" w14:paraId="4E9DCDD2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14BA6ABF" w14:textId="23F4F2BA" w:rsidR="00811900" w:rsidRPr="00162093" w:rsidRDefault="00811900" w:rsidP="00811900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-0.5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0.5</m:t>
                      </m:r>
                    </m:e>
                  </m:eqArr>
                </m:e>
              </m:d>
            </m:oMath>
          </w:p>
        </w:tc>
      </w:tr>
      <w:tr w:rsidR="00811900" w:rsidRPr="00162093" w14:paraId="45B098DB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16EDC01E" w14:textId="77777777" w:rsidR="00811900" w:rsidRPr="00162093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39EFF5AC" w14:textId="77777777" w:rsidR="00811900" w:rsidRPr="00162093" w:rsidRDefault="00811900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811900" w:rsidRPr="00162093" w14:paraId="1762D350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22E4ED71" w14:textId="48331252" w:rsidR="00811900" w:rsidRPr="00830F06" w:rsidRDefault="008F1F35" w:rsidP="00465AB2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3527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598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4375C066" w14:textId="6A7B47EE" w:rsidR="00811900" w:rsidRPr="00830F06" w:rsidRDefault="008F1F35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352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599</m:t>
                        </m:r>
                      </m:e>
                    </m:eqArr>
                  </m:e>
                </m:d>
              </m:oMath>
            </m:oMathPara>
          </w:p>
        </w:tc>
      </w:tr>
      <w:tr w:rsidR="00811900" w:rsidRPr="00162093" w14:paraId="5CA0BA6A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455157C3" w14:textId="77777777" w:rsidR="00811900" w:rsidRPr="00162093" w:rsidRDefault="00811900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811900" w:rsidRPr="00162093" w14:paraId="2C17D278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1D1C67E6" w14:textId="1B643290" w:rsidR="00811900" w:rsidRPr="00874EBB" w:rsidRDefault="00465AB2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670" w:type="dxa"/>
          </w:tcPr>
          <w:p w14:paraId="65CAB1E7" w14:textId="77777777" w:rsidR="00811900" w:rsidRPr="00874EBB" w:rsidRDefault="00811900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14:paraId="4AF03824" w14:textId="68D61E20" w:rsidR="00CB46DA" w:rsidRPr="00033882" w:rsidRDefault="00CB46DA" w:rsidP="00CB46DA">
      <w:pPr>
        <w:pStyle w:val="Bodytext20"/>
        <w:shd w:val="clear" w:color="auto" w:fill="auto"/>
        <w:spacing w:after="240" w:line="240" w:lineRule="auto"/>
        <w:ind w:firstLine="0"/>
        <w:rPr>
          <w:sz w:val="28"/>
          <w:szCs w:val="28"/>
          <w:lang w:val="en-US"/>
        </w:rPr>
      </w:pPr>
      <w:r>
        <w:rPr>
          <w:rStyle w:val="Bodytext2Bold0"/>
          <w:rFonts w:eastAsia="Microsoft Sans Serif"/>
          <w:sz w:val="28"/>
          <w:szCs w:val="28"/>
        </w:rPr>
        <w:br w:type="page"/>
      </w:r>
      <w:r>
        <w:rPr>
          <w:rStyle w:val="Bodytext2Bold0"/>
          <w:sz w:val="28"/>
          <w:szCs w:val="28"/>
        </w:rPr>
        <w:lastRenderedPageBreak/>
        <w:t>Тестовый пример 5</w:t>
      </w:r>
    </w:p>
    <w:p w14:paraId="7CA6987D" w14:textId="77777777" w:rsidR="00CB46DA" w:rsidRDefault="00CB46DA" w:rsidP="00CB46DA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 w:rsidRPr="00162093">
        <w:rPr>
          <w:sz w:val="28"/>
          <w:szCs w:val="28"/>
        </w:rPr>
        <w:tab/>
      </w:r>
      <w:r w:rsidRPr="002D0B14">
        <w:rPr>
          <w:sz w:val="28"/>
          <w:szCs w:val="28"/>
        </w:rPr>
        <w:t>Реши</w:t>
      </w:r>
      <w:r>
        <w:rPr>
          <w:sz w:val="28"/>
          <w:szCs w:val="28"/>
        </w:rPr>
        <w:t>ть систему нелинейных уравнений</w:t>
      </w:r>
      <w:r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Pr="00E10018">
        <w:rPr>
          <w:sz w:val="28"/>
          <w:szCs w:val="28"/>
        </w:rPr>
        <w:t xml:space="preserve">: </w:t>
      </w:r>
    </w:p>
    <w:p w14:paraId="1E34E454" w14:textId="6E3042B1" w:rsidR="00CB46DA" w:rsidRPr="00E10018" w:rsidRDefault="008F1F35" w:rsidP="00CB46DA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</m:oMath>
      </m:oMathPara>
    </w:p>
    <w:p w14:paraId="6E283A29" w14:textId="77777777" w:rsidR="00CB46DA" w:rsidRDefault="00CB46DA" w:rsidP="00CB46DA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p w14:paraId="184C3A52" w14:textId="77777777" w:rsidR="00CB46DA" w:rsidRPr="00162093" w:rsidRDefault="00CB46DA" w:rsidP="00CB46DA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8"/>
        <w:gridCol w:w="4671"/>
      </w:tblGrid>
      <w:tr w:rsidR="00CB46DA" w:rsidRPr="00162093" w14:paraId="4CD9CD8B" w14:textId="77777777" w:rsidTr="00027FE7">
        <w:trPr>
          <w:trHeight w:val="20"/>
          <w:jc w:val="center"/>
        </w:trPr>
        <w:tc>
          <w:tcPr>
            <w:tcW w:w="9339" w:type="dxa"/>
            <w:gridSpan w:val="2"/>
          </w:tcPr>
          <w:p w14:paraId="3F662658" w14:textId="36ED29BD" w:rsidR="00CB46DA" w:rsidRDefault="00FE7624" w:rsidP="00027FE7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FE7624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436703DD" wp14:editId="620C04B5">
                  <wp:extent cx="5936615" cy="4542790"/>
                  <wp:effectExtent l="0" t="0" r="6985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542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46DA" w:rsidRPr="00162093" w14:paraId="0BF52662" w14:textId="77777777" w:rsidTr="00027FE7">
        <w:trPr>
          <w:trHeight w:val="20"/>
          <w:jc w:val="center"/>
        </w:trPr>
        <w:tc>
          <w:tcPr>
            <w:tcW w:w="9339" w:type="dxa"/>
            <w:gridSpan w:val="2"/>
          </w:tcPr>
          <w:p w14:paraId="5AAF2396" w14:textId="0FE0B6FA" w:rsidR="00CB46DA" w:rsidRPr="00162093" w:rsidRDefault="00CB46DA" w:rsidP="00033882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5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5</m:t>
                      </m:r>
                    </m:e>
                  </m:eqArr>
                </m:e>
              </m:d>
            </m:oMath>
          </w:p>
        </w:tc>
      </w:tr>
      <w:tr w:rsidR="009C32D7" w:rsidRPr="00162093" w14:paraId="7C7CF575" w14:textId="77777777" w:rsidTr="00027FE7">
        <w:trPr>
          <w:trHeight w:val="20"/>
          <w:jc w:val="center"/>
        </w:trPr>
        <w:tc>
          <w:tcPr>
            <w:tcW w:w="4669" w:type="dxa"/>
            <w:vAlign w:val="center"/>
          </w:tcPr>
          <w:p w14:paraId="56CE3EDD" w14:textId="77777777" w:rsidR="00CB46DA" w:rsidRPr="00162093" w:rsidRDefault="00CB46DA" w:rsidP="00027FE7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414E8624" w14:textId="77777777" w:rsidR="00CB46DA" w:rsidRPr="00162093" w:rsidRDefault="00CB46DA" w:rsidP="00027FE7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9C32D7" w:rsidRPr="00162093" w14:paraId="1F622B4F" w14:textId="77777777" w:rsidTr="00027FE7">
        <w:trPr>
          <w:trHeight w:val="20"/>
          <w:jc w:val="center"/>
        </w:trPr>
        <w:tc>
          <w:tcPr>
            <w:tcW w:w="4669" w:type="dxa"/>
            <w:vAlign w:val="center"/>
          </w:tcPr>
          <w:p w14:paraId="60E1764C" w14:textId="10859CE2" w:rsidR="00CB46DA" w:rsidRPr="00830F06" w:rsidRDefault="008F1F35" w:rsidP="00027FE7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3526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599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448437EC" w14:textId="7F46FDD8" w:rsidR="00CB46DA" w:rsidRPr="00830F06" w:rsidRDefault="008F1F35" w:rsidP="00027FE7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-0.0834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-0.6997</m:t>
                        </m:r>
                      </m:e>
                    </m:eqArr>
                  </m:e>
                </m:d>
              </m:oMath>
            </m:oMathPara>
          </w:p>
        </w:tc>
      </w:tr>
      <w:tr w:rsidR="00CB46DA" w:rsidRPr="00162093" w14:paraId="4B43A9E6" w14:textId="77777777" w:rsidTr="00027FE7">
        <w:trPr>
          <w:trHeight w:val="20"/>
          <w:jc w:val="center"/>
        </w:trPr>
        <w:tc>
          <w:tcPr>
            <w:tcW w:w="9339" w:type="dxa"/>
            <w:gridSpan w:val="2"/>
          </w:tcPr>
          <w:p w14:paraId="14242F9F" w14:textId="77777777" w:rsidR="00CB46DA" w:rsidRPr="00162093" w:rsidRDefault="00CB46DA" w:rsidP="00027FE7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9C32D7" w:rsidRPr="00162093" w14:paraId="4C936152" w14:textId="77777777" w:rsidTr="00027FE7">
        <w:trPr>
          <w:trHeight w:val="20"/>
          <w:jc w:val="center"/>
        </w:trPr>
        <w:tc>
          <w:tcPr>
            <w:tcW w:w="4669" w:type="dxa"/>
            <w:vAlign w:val="center"/>
          </w:tcPr>
          <w:p w14:paraId="7DD9ACCD" w14:textId="77777777" w:rsidR="00CB46DA" w:rsidRPr="00874EBB" w:rsidRDefault="00CB46DA" w:rsidP="00027FE7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4670" w:type="dxa"/>
          </w:tcPr>
          <w:p w14:paraId="22C722EB" w14:textId="1764E60A" w:rsidR="00CB46DA" w:rsidRPr="009C32D7" w:rsidRDefault="009C32D7" w:rsidP="00027FE7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1337</w:t>
            </w:r>
          </w:p>
        </w:tc>
      </w:tr>
    </w:tbl>
    <w:p w14:paraId="28F2207C" w14:textId="614FE46D" w:rsidR="00CB46DA" w:rsidRDefault="00CB46DA">
      <w:pPr>
        <w:rPr>
          <w:rStyle w:val="Bodytext2Bold0"/>
          <w:rFonts w:eastAsia="Microsoft Sans Serif"/>
          <w:sz w:val="28"/>
          <w:szCs w:val="28"/>
        </w:rPr>
      </w:pPr>
    </w:p>
    <w:p w14:paraId="50FB120C" w14:textId="77777777" w:rsidR="00811900" w:rsidRDefault="00811900" w:rsidP="00811900">
      <w:pPr>
        <w:rPr>
          <w:rStyle w:val="Bodytext2Bold0"/>
          <w:rFonts w:eastAsia="Microsoft Sans Serif"/>
          <w:sz w:val="28"/>
          <w:szCs w:val="28"/>
        </w:rPr>
      </w:pPr>
    </w:p>
    <w:p w14:paraId="6BD4F52F" w14:textId="321E4396" w:rsidR="003671B8" w:rsidRDefault="00844D11" w:rsidP="00465AB2">
      <w:pPr>
        <w:pStyle w:val="Bodytext20"/>
        <w:numPr>
          <w:ilvl w:val="0"/>
          <w:numId w:val="5"/>
        </w:numPr>
        <w:shd w:val="clear" w:color="auto" w:fill="auto"/>
        <w:spacing w:after="240" w:line="240" w:lineRule="auto"/>
        <w:jc w:val="center"/>
        <w:outlineLvl w:val="0"/>
        <w:rPr>
          <w:rStyle w:val="Bodytext2Bold"/>
          <w:sz w:val="28"/>
          <w:szCs w:val="28"/>
        </w:rPr>
      </w:pPr>
      <w:bookmarkStart w:id="7" w:name="_Toc116828986"/>
      <w:r w:rsidRPr="00457A7B">
        <w:rPr>
          <w:rStyle w:val="Bodytext2Bold"/>
          <w:sz w:val="28"/>
          <w:szCs w:val="28"/>
        </w:rPr>
        <w:t>ЗАДАНИЕ</w:t>
      </w:r>
      <w:bookmarkEnd w:id="7"/>
    </w:p>
    <w:p w14:paraId="161FF3AF" w14:textId="1EB95599" w:rsidR="00787D52" w:rsidRPr="00787D52" w:rsidRDefault="003671B8" w:rsidP="00E6502F">
      <w:pPr>
        <w:pStyle w:val="Bodytext20"/>
        <w:shd w:val="clear" w:color="auto" w:fill="auto"/>
        <w:spacing w:line="240" w:lineRule="auto"/>
        <w:ind w:firstLine="800"/>
        <w:rPr>
          <w:b/>
          <w:bCs/>
          <w:sz w:val="28"/>
          <w:szCs w:val="28"/>
        </w:rPr>
      </w:pPr>
      <w:r>
        <w:rPr>
          <w:rStyle w:val="Bodytext2Bold"/>
          <w:sz w:val="28"/>
          <w:szCs w:val="28"/>
        </w:rPr>
        <w:t xml:space="preserve">Вариант </w:t>
      </w:r>
      <w:r w:rsidR="00465AB2">
        <w:rPr>
          <w:rStyle w:val="Bodytext2Bold"/>
          <w:sz w:val="28"/>
          <w:szCs w:val="28"/>
        </w:rPr>
        <w:t>11</w:t>
      </w:r>
    </w:p>
    <w:p w14:paraId="62D4485B" w14:textId="77777777" w:rsidR="00355C95" w:rsidRDefault="00DA049D" w:rsidP="00355C95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355C95" w:rsidRPr="002D0B14">
        <w:rPr>
          <w:sz w:val="28"/>
          <w:szCs w:val="28"/>
        </w:rPr>
        <w:t>Реши</w:t>
      </w:r>
      <w:r w:rsidR="00355C95">
        <w:rPr>
          <w:sz w:val="28"/>
          <w:szCs w:val="28"/>
        </w:rPr>
        <w:t>ть систему нелинейных уравнений</w:t>
      </w:r>
      <w:r w:rsidR="00355C95" w:rsidRPr="002D0B14">
        <w:rPr>
          <w:sz w:val="28"/>
          <w:szCs w:val="28"/>
        </w:rPr>
        <w:t xml:space="preserve"> с точностью до 0,0001 методами простых итераций и Ньютона</w:t>
      </w:r>
      <w:r w:rsidR="00355C95" w:rsidRPr="00E10018">
        <w:rPr>
          <w:sz w:val="28"/>
          <w:szCs w:val="28"/>
        </w:rPr>
        <w:t xml:space="preserve">: </w:t>
      </w:r>
    </w:p>
    <w:p w14:paraId="04E8A55A" w14:textId="5ACA58F8" w:rsidR="00355C95" w:rsidRPr="00E10018" w:rsidRDefault="008F1F35" w:rsidP="00355C95">
      <w:pPr>
        <w:pStyle w:val="Bodytext20"/>
        <w:shd w:val="clear" w:color="auto" w:fill="auto"/>
        <w:tabs>
          <w:tab w:val="left" w:pos="1140"/>
        </w:tabs>
        <w:spacing w:after="240" w:line="240" w:lineRule="auto"/>
        <w:ind w:firstLine="0"/>
        <w:jc w:val="both"/>
        <w:rPr>
          <w:i/>
          <w:sz w:val="28"/>
          <w:szCs w:val="28"/>
          <w:lang w:val="en-US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tg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0.2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/>
                      <w:sz w:val="28"/>
                      <w:szCs w:val="28"/>
                    </w:rPr>
                    <m:t>x,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.9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+2</m:t>
                  </m:r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=1;</m:t>
                  </m:r>
                </m:e>
              </m:eqArr>
            </m:e>
          </m:d>
          <m:r>
            <w:rPr>
              <w:rFonts w:ascii="Cambria Math" w:hAnsi="Cambria Math"/>
              <w:sz w:val="28"/>
              <w:szCs w:val="28"/>
            </w:rPr>
            <m:t xml:space="preserve"> где </m:t>
          </m:r>
          <m:r>
            <w:rPr>
              <w:rFonts w:ascii="Cambria Math" w:hAnsi="Cambria Math"/>
              <w:sz w:val="28"/>
              <w:szCs w:val="28"/>
              <w:lang w:val="en-US"/>
            </w:rPr>
            <m:t>x&gt;0, y&gt;0</m:t>
          </m:r>
        </m:oMath>
      </m:oMathPara>
    </w:p>
    <w:p w14:paraId="6C1C1C73" w14:textId="77777777" w:rsidR="00787D52" w:rsidRDefault="00355C95" w:rsidP="00787D52">
      <w:pPr>
        <w:pStyle w:val="Bodytext20"/>
        <w:shd w:val="clear" w:color="auto" w:fill="auto"/>
        <w:spacing w:line="240" w:lineRule="auto"/>
        <w:ind w:firstLine="800"/>
        <w:rPr>
          <w:sz w:val="28"/>
          <w:szCs w:val="28"/>
        </w:rPr>
      </w:pPr>
      <w:r>
        <w:rPr>
          <w:sz w:val="28"/>
          <w:szCs w:val="28"/>
        </w:rPr>
        <w:t>Ответ:</w:t>
      </w:r>
    </w:p>
    <w:tbl>
      <w:tblPr>
        <w:tblStyle w:val="ad"/>
        <w:tblW w:w="0" w:type="auto"/>
        <w:jc w:val="center"/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69"/>
        <w:gridCol w:w="4670"/>
      </w:tblGrid>
      <w:tr w:rsidR="00355C95" w:rsidRPr="00162093" w14:paraId="74E80562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0D7C4ECF" w14:textId="5A0845F0" w:rsidR="00355C95" w:rsidRDefault="00844D11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844D11">
              <w:rPr>
                <w:noProof/>
                <w:sz w:val="28"/>
                <w:szCs w:val="28"/>
                <w:lang w:bidi="ar-SA"/>
              </w:rPr>
              <w:drawing>
                <wp:inline distT="0" distB="0" distL="0" distR="0" wp14:anchorId="0A6FE64D" wp14:editId="01E2D0D9">
                  <wp:extent cx="5936615" cy="4519295"/>
                  <wp:effectExtent l="0" t="0" r="6985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36615" cy="4519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55C95" w:rsidRPr="00162093" w14:paraId="5CD58169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0423648F" w14:textId="5435E115" w:rsidR="00355C95" w:rsidRPr="00162093" w:rsidRDefault="00355C95" w:rsidP="00355C95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чальное приближение: 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=0.5</m:t>
                      </m:r>
                    </m:e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y=0.5</m:t>
                      </m:r>
                    </m:e>
                  </m:eqArr>
                </m:e>
              </m:d>
            </m:oMath>
          </w:p>
        </w:tc>
      </w:tr>
      <w:tr w:rsidR="00355C95" w:rsidRPr="00162093" w14:paraId="5E9ECF2C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05D29395" w14:textId="77777777" w:rsidR="00355C95" w:rsidRPr="00162093" w:rsidRDefault="00355C95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 xml:space="preserve">Метод </w:t>
            </w:r>
            <w:r>
              <w:rPr>
                <w:sz w:val="28"/>
                <w:szCs w:val="28"/>
              </w:rPr>
              <w:t>простых итераций</w:t>
            </w:r>
          </w:p>
        </w:tc>
        <w:tc>
          <w:tcPr>
            <w:tcW w:w="4670" w:type="dxa"/>
          </w:tcPr>
          <w:p w14:paraId="7A7466F5" w14:textId="77777777" w:rsidR="00355C95" w:rsidRPr="00162093" w:rsidRDefault="00355C95" w:rsidP="00E737E3">
            <w:pPr>
              <w:pStyle w:val="Bodytext20"/>
              <w:shd w:val="clear" w:color="auto" w:fill="auto"/>
              <w:spacing w:line="240" w:lineRule="auto"/>
              <w:ind w:firstLine="0"/>
              <w:jc w:val="center"/>
              <w:rPr>
                <w:sz w:val="28"/>
                <w:szCs w:val="28"/>
              </w:rPr>
            </w:pPr>
            <w:r w:rsidRPr="00162093">
              <w:rPr>
                <w:sz w:val="28"/>
                <w:szCs w:val="28"/>
              </w:rPr>
              <w:t>Метод Ньютона</w:t>
            </w:r>
          </w:p>
        </w:tc>
      </w:tr>
      <w:tr w:rsidR="00355C95" w:rsidRPr="00162093" w14:paraId="76AD289A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0D7EA2BB" w14:textId="5E0BD93D" w:rsidR="00355C95" w:rsidRPr="00830F06" w:rsidRDefault="008F1F35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619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724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4670" w:type="dxa"/>
            <w:vAlign w:val="center"/>
          </w:tcPr>
          <w:p w14:paraId="4E3587F2" w14:textId="5008A942" w:rsidR="00355C95" w:rsidRPr="00830F06" w:rsidRDefault="008F1F35" w:rsidP="00E737E3">
            <w:pPr>
              <w:jc w:val="center"/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=0.6190</m:t>
                        </m:r>
                      </m:e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=0.5723</m:t>
                        </m:r>
                      </m:e>
                    </m:eqArr>
                  </m:e>
                </m:d>
              </m:oMath>
            </m:oMathPara>
          </w:p>
        </w:tc>
      </w:tr>
      <w:tr w:rsidR="00355C95" w:rsidRPr="00162093" w14:paraId="2B5235A1" w14:textId="77777777" w:rsidTr="00E737E3">
        <w:trPr>
          <w:trHeight w:val="20"/>
          <w:jc w:val="center"/>
        </w:trPr>
        <w:tc>
          <w:tcPr>
            <w:tcW w:w="9339" w:type="dxa"/>
            <w:gridSpan w:val="2"/>
          </w:tcPr>
          <w:p w14:paraId="6BFB860B" w14:textId="77777777" w:rsidR="00355C95" w:rsidRPr="00162093" w:rsidRDefault="00355C95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62093">
              <w:rPr>
                <w:rFonts w:ascii="Times New Roman" w:eastAsia="Times New Roman" w:hAnsi="Times New Roman" w:cs="Times New Roman"/>
                <w:sz w:val="28"/>
                <w:szCs w:val="28"/>
              </w:rPr>
              <w:t>Количество итераций</w:t>
            </w:r>
          </w:p>
        </w:tc>
      </w:tr>
      <w:tr w:rsidR="00355C95" w:rsidRPr="00162093" w14:paraId="77404FC1" w14:textId="77777777" w:rsidTr="00E737E3">
        <w:trPr>
          <w:trHeight w:val="20"/>
          <w:jc w:val="center"/>
        </w:trPr>
        <w:tc>
          <w:tcPr>
            <w:tcW w:w="4669" w:type="dxa"/>
            <w:vAlign w:val="center"/>
          </w:tcPr>
          <w:p w14:paraId="0BE02F0B" w14:textId="104E43D8" w:rsidR="00355C95" w:rsidRPr="00355C95" w:rsidRDefault="00844D11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4670" w:type="dxa"/>
          </w:tcPr>
          <w:p w14:paraId="32796C66" w14:textId="3F1F2525" w:rsidR="00355C95" w:rsidRPr="00844D11" w:rsidRDefault="00844D11" w:rsidP="00E737E3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14:paraId="3FB991C3" w14:textId="4DEDBA42" w:rsidR="009B5FCF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8" w:name="_Toc116828987"/>
      <w:r>
        <w:rPr>
          <w:rFonts w:ascii="Times New Roman" w:eastAsiaTheme="minorEastAsia" w:hAnsi="Times New Roman"/>
          <w:b/>
          <w:color w:val="000000" w:themeColor="text1"/>
          <w:szCs w:val="28"/>
        </w:rPr>
        <w:lastRenderedPageBreak/>
        <w:t>ВЫВОД</w:t>
      </w:r>
      <w:bookmarkEnd w:id="8"/>
    </w:p>
    <w:p w14:paraId="4D19B530" w14:textId="77777777" w:rsidR="009B5FCF" w:rsidRPr="009B5FCF" w:rsidRDefault="009B5FCF" w:rsidP="009B5FCF">
      <w:pPr>
        <w:rPr>
          <w:lang w:eastAsia="en-US" w:bidi="ar-SA"/>
        </w:rPr>
      </w:pPr>
    </w:p>
    <w:p w14:paraId="6E48D9FC" w14:textId="2987A902" w:rsidR="00E90C2F" w:rsidRDefault="009B5FCF" w:rsidP="00B47B3D">
      <w:pPr>
        <w:pStyle w:val="Bodytext20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  <w:r w:rsidRPr="007E61F7">
        <w:rPr>
          <w:rFonts w:eastAsiaTheme="minorEastAsia"/>
          <w:sz w:val="28"/>
          <w:szCs w:val="28"/>
        </w:rPr>
        <w:t xml:space="preserve">Таким образом, </w:t>
      </w:r>
      <w:r w:rsidR="00461F72" w:rsidRPr="007E61F7">
        <w:rPr>
          <w:rFonts w:eastAsiaTheme="minorEastAsia"/>
          <w:sz w:val="28"/>
          <w:szCs w:val="28"/>
        </w:rPr>
        <w:t>в ходе выполнения лабораторной работы</w:t>
      </w:r>
      <w:r w:rsidR="00461F72">
        <w:rPr>
          <w:rFonts w:eastAsiaTheme="minorEastAsia"/>
          <w:sz w:val="28"/>
          <w:szCs w:val="28"/>
        </w:rPr>
        <w:t xml:space="preserve"> </w:t>
      </w:r>
      <w:r w:rsidR="00E40B97">
        <w:rPr>
          <w:rFonts w:eastAsiaTheme="minorEastAsia"/>
          <w:sz w:val="28"/>
          <w:szCs w:val="28"/>
        </w:rPr>
        <w:t>были</w:t>
      </w:r>
      <w:r w:rsidR="00461F72" w:rsidRPr="00461F72">
        <w:rPr>
          <w:rFonts w:eastAsiaTheme="minorEastAsia"/>
          <w:sz w:val="28"/>
          <w:szCs w:val="28"/>
        </w:rPr>
        <w:t xml:space="preserve"> </w:t>
      </w:r>
      <w:r w:rsidR="00B47B3D">
        <w:rPr>
          <w:sz w:val="28"/>
        </w:rPr>
        <w:t>и</w:t>
      </w:r>
      <w:r w:rsidR="00B47B3D" w:rsidRPr="002A71AF">
        <w:rPr>
          <w:sz w:val="28"/>
        </w:rPr>
        <w:t>зуч</w:t>
      </w:r>
      <w:r w:rsidR="00B47B3D">
        <w:rPr>
          <w:sz w:val="28"/>
        </w:rPr>
        <w:t>ены</w:t>
      </w:r>
      <w:r w:rsidR="00B47B3D" w:rsidRPr="002A71AF">
        <w:rPr>
          <w:sz w:val="28"/>
        </w:rPr>
        <w:t xml:space="preserve"> методы численного решения </w:t>
      </w:r>
      <w:r w:rsidR="00B47B3D">
        <w:t xml:space="preserve">систем </w:t>
      </w:r>
      <w:r w:rsidR="00B47B3D" w:rsidRPr="002A71AF">
        <w:rPr>
          <w:sz w:val="28"/>
        </w:rPr>
        <w:t>нелинейных уравнений (метод прос</w:t>
      </w:r>
      <w:r w:rsidR="00B47B3D">
        <w:rPr>
          <w:sz w:val="28"/>
        </w:rPr>
        <w:t>той итерации,</w:t>
      </w:r>
      <w:r w:rsidR="00B47B3D" w:rsidRPr="002A71AF">
        <w:rPr>
          <w:sz w:val="28"/>
        </w:rPr>
        <w:t xml:space="preserve"> метод Ньютона)</w:t>
      </w:r>
      <w:r w:rsidR="00B47B3D">
        <w:rPr>
          <w:sz w:val="28"/>
        </w:rPr>
        <w:t>, с</w:t>
      </w:r>
      <w:r w:rsidR="00B47B3D" w:rsidRPr="002D0B14">
        <w:rPr>
          <w:sz w:val="28"/>
        </w:rPr>
        <w:t>остав</w:t>
      </w:r>
      <w:r w:rsidR="00B416BF">
        <w:rPr>
          <w:sz w:val="28"/>
        </w:rPr>
        <w:t>лен алгоритм и</w:t>
      </w:r>
      <w:r w:rsidR="00B47B3D" w:rsidRPr="002D0B14">
        <w:rPr>
          <w:sz w:val="28"/>
        </w:rPr>
        <w:t xml:space="preserve"> программ</w:t>
      </w:r>
      <w:r w:rsidR="00B47B3D">
        <w:rPr>
          <w:sz w:val="28"/>
        </w:rPr>
        <w:t>а</w:t>
      </w:r>
      <w:r w:rsidR="00B47B3D" w:rsidRPr="002D0B14">
        <w:rPr>
          <w:sz w:val="28"/>
        </w:rPr>
        <w:t xml:space="preserve"> </w:t>
      </w:r>
      <w:r w:rsidR="00B47B3D" w:rsidRPr="002A71AF">
        <w:rPr>
          <w:sz w:val="28"/>
        </w:rPr>
        <w:t xml:space="preserve">численного </w:t>
      </w:r>
      <w:r w:rsidR="00B47B3D" w:rsidRPr="00457A7B">
        <w:rPr>
          <w:sz w:val="28"/>
          <w:szCs w:val="28"/>
        </w:rPr>
        <w:t xml:space="preserve">решения </w:t>
      </w:r>
      <w:r w:rsidR="00B416BF">
        <w:rPr>
          <w:sz w:val="28"/>
          <w:szCs w:val="28"/>
        </w:rPr>
        <w:t xml:space="preserve">систем </w:t>
      </w:r>
      <w:r w:rsidR="00B47B3D" w:rsidRPr="002A71AF">
        <w:rPr>
          <w:sz w:val="28"/>
        </w:rPr>
        <w:t xml:space="preserve">нелинейных уравнений </w:t>
      </w:r>
      <w:r w:rsidR="00B47B3D">
        <w:rPr>
          <w:sz w:val="28"/>
          <w:szCs w:val="28"/>
        </w:rPr>
        <w:t xml:space="preserve">методами </w:t>
      </w:r>
      <w:r w:rsidR="00B47B3D" w:rsidRPr="002A71AF">
        <w:rPr>
          <w:sz w:val="28"/>
        </w:rPr>
        <w:t>прос</w:t>
      </w:r>
      <w:r w:rsidR="00B47B3D">
        <w:rPr>
          <w:sz w:val="28"/>
        </w:rPr>
        <w:t>той итерации и</w:t>
      </w:r>
      <w:r w:rsidR="00B47B3D" w:rsidRPr="002A71AF">
        <w:rPr>
          <w:sz w:val="28"/>
        </w:rPr>
        <w:t xml:space="preserve"> Ньютона</w:t>
      </w:r>
      <w:r w:rsidR="00B47B3D">
        <w:rPr>
          <w:sz w:val="28"/>
          <w:szCs w:val="28"/>
        </w:rPr>
        <w:t>, п</w:t>
      </w:r>
      <w:r w:rsidR="00B47B3D" w:rsidRPr="00457A7B">
        <w:rPr>
          <w:sz w:val="28"/>
          <w:szCs w:val="28"/>
        </w:rPr>
        <w:t>ровер</w:t>
      </w:r>
      <w:r w:rsidR="00B47B3D">
        <w:rPr>
          <w:sz w:val="28"/>
          <w:szCs w:val="28"/>
        </w:rPr>
        <w:t>ена</w:t>
      </w:r>
      <w:r w:rsidR="00B47B3D" w:rsidRPr="00457A7B">
        <w:rPr>
          <w:sz w:val="28"/>
          <w:szCs w:val="28"/>
        </w:rPr>
        <w:t xml:space="preserve"> прав</w:t>
      </w:r>
      <w:r w:rsidR="00B47B3D">
        <w:rPr>
          <w:sz w:val="28"/>
          <w:szCs w:val="28"/>
        </w:rPr>
        <w:t>ильность работы программы</w:t>
      </w:r>
      <w:r w:rsidR="00B47B3D" w:rsidRPr="00D75F1A">
        <w:rPr>
          <w:sz w:val="28"/>
          <w:szCs w:val="28"/>
        </w:rPr>
        <w:t xml:space="preserve"> </w:t>
      </w:r>
      <w:r w:rsidR="00B47B3D">
        <w:rPr>
          <w:sz w:val="28"/>
          <w:szCs w:val="28"/>
        </w:rPr>
        <w:t xml:space="preserve">на </w:t>
      </w:r>
      <w:r w:rsidR="00B47B3D" w:rsidRPr="00457A7B">
        <w:rPr>
          <w:sz w:val="28"/>
          <w:szCs w:val="28"/>
        </w:rPr>
        <w:t>тестовы</w:t>
      </w:r>
      <w:r w:rsidR="00B47B3D">
        <w:rPr>
          <w:sz w:val="28"/>
          <w:szCs w:val="28"/>
        </w:rPr>
        <w:t>х</w:t>
      </w:r>
      <w:r w:rsidR="00B47B3D" w:rsidRPr="00457A7B">
        <w:rPr>
          <w:sz w:val="28"/>
          <w:szCs w:val="28"/>
        </w:rPr>
        <w:t xml:space="preserve"> пример</w:t>
      </w:r>
      <w:r w:rsidR="00B47B3D">
        <w:rPr>
          <w:sz w:val="28"/>
          <w:szCs w:val="28"/>
        </w:rPr>
        <w:t>ах, ч</w:t>
      </w:r>
      <w:r w:rsidR="00B47B3D" w:rsidRPr="002A71AF">
        <w:rPr>
          <w:sz w:val="28"/>
        </w:rPr>
        <w:t xml:space="preserve">исленно </w:t>
      </w:r>
      <w:r w:rsidR="00B416BF">
        <w:rPr>
          <w:sz w:val="28"/>
          <w:szCs w:val="28"/>
        </w:rPr>
        <w:t xml:space="preserve">решена система </w:t>
      </w:r>
      <w:r w:rsidR="00B47B3D" w:rsidRPr="002A71AF">
        <w:rPr>
          <w:sz w:val="28"/>
        </w:rPr>
        <w:t>уравнени</w:t>
      </w:r>
      <w:r w:rsidR="00B416BF">
        <w:rPr>
          <w:sz w:val="28"/>
        </w:rPr>
        <w:t>й</w:t>
      </w:r>
      <w:r w:rsidR="00B47B3D">
        <w:rPr>
          <w:sz w:val="28"/>
          <w:szCs w:val="28"/>
        </w:rPr>
        <w:t xml:space="preserve"> заданного варианта</w:t>
      </w:r>
      <w:r w:rsidR="00B416BF">
        <w:rPr>
          <w:sz w:val="28"/>
          <w:szCs w:val="28"/>
        </w:rPr>
        <w:t>.</w:t>
      </w:r>
    </w:p>
    <w:p w14:paraId="546B6966" w14:textId="44FD0038" w:rsidR="00B416BF" w:rsidRPr="00894DE7" w:rsidRDefault="00B416BF" w:rsidP="00B47B3D">
      <w:pPr>
        <w:pStyle w:val="Bodytext20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>Исходя из полученных результатов, можно сделать вывод о большей трудо</w:t>
      </w:r>
      <w:r w:rsidR="00BF1AE9">
        <w:rPr>
          <w:sz w:val="28"/>
          <w:szCs w:val="28"/>
        </w:rPr>
        <w:t>емкости метода простых итераций</w:t>
      </w:r>
      <w:r w:rsidR="00CB46DA">
        <w:rPr>
          <w:sz w:val="28"/>
          <w:szCs w:val="28"/>
        </w:rPr>
        <w:t xml:space="preserve"> (тестовые примеры 1,2,3,4)</w:t>
      </w:r>
      <w:r w:rsidR="00BF1AE9">
        <w:rPr>
          <w:sz w:val="28"/>
          <w:szCs w:val="28"/>
        </w:rPr>
        <w:t>.</w:t>
      </w:r>
      <w:r w:rsidR="00511A7B">
        <w:rPr>
          <w:sz w:val="28"/>
          <w:szCs w:val="28"/>
        </w:rPr>
        <w:t xml:space="preserve"> Метод простых итераций обладает линейной скоростью сходимости. Метод Ньютона сходится достаточно быстро (квадратичная скорость сходимости), если начальное приближение выбрано удачно</w:t>
      </w:r>
      <w:r w:rsidR="00CB46DA">
        <w:rPr>
          <w:sz w:val="28"/>
          <w:szCs w:val="28"/>
        </w:rPr>
        <w:t xml:space="preserve"> (в примере 5 выбрано неудачно)</w:t>
      </w:r>
      <w:r w:rsidR="00511A7B">
        <w:rPr>
          <w:sz w:val="28"/>
          <w:szCs w:val="28"/>
        </w:rPr>
        <w:t>.</w:t>
      </w:r>
    </w:p>
    <w:sectPr w:rsidR="00B416BF" w:rsidRPr="00894DE7" w:rsidSect="000D67CB">
      <w:footerReference w:type="default" r:id="rId21"/>
      <w:pgSz w:w="11900" w:h="16840"/>
      <w:pgMar w:top="1134" w:right="850" w:bottom="1134" w:left="1701" w:header="0" w:footer="6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3BBE2A" w14:textId="77777777" w:rsidR="008F1F35" w:rsidRDefault="008F1F35">
      <w:r>
        <w:separator/>
      </w:r>
    </w:p>
  </w:endnote>
  <w:endnote w:type="continuationSeparator" w:id="0">
    <w:p w14:paraId="3C49DFEC" w14:textId="77777777" w:rsidR="008F1F35" w:rsidRDefault="008F1F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3753404"/>
      <w:docPartObj>
        <w:docPartGallery w:val="Page Numbers (Bottom of Page)"/>
        <w:docPartUnique/>
      </w:docPartObj>
    </w:sdtPr>
    <w:sdtEndPr/>
    <w:sdtContent>
      <w:p w14:paraId="70C357A5" w14:textId="3CF365D6" w:rsidR="00FE7624" w:rsidRDefault="00FE762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0F0D">
          <w:rPr>
            <w:noProof/>
          </w:rPr>
          <w:t>18</w:t>
        </w:r>
        <w:r>
          <w:fldChar w:fldCharType="end"/>
        </w:r>
      </w:p>
    </w:sdtContent>
  </w:sdt>
  <w:p w14:paraId="222521AA" w14:textId="77777777" w:rsidR="00FE7624" w:rsidRDefault="00FE7624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EA6F5B" w14:textId="77777777" w:rsidR="008F1F35" w:rsidRDefault="008F1F35"/>
  </w:footnote>
  <w:footnote w:type="continuationSeparator" w:id="0">
    <w:p w14:paraId="286517D5" w14:textId="77777777" w:rsidR="008F1F35" w:rsidRDefault="008F1F35"/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5D4E4A"/>
    <w:multiLevelType w:val="hybridMultilevel"/>
    <w:tmpl w:val="87B6C25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DD48BD"/>
    <w:multiLevelType w:val="hybridMultilevel"/>
    <w:tmpl w:val="57247EB0"/>
    <w:lvl w:ilvl="0" w:tplc="04190011">
      <w:start w:val="1"/>
      <w:numFmt w:val="decimal"/>
      <w:lvlText w:val="%1)"/>
      <w:lvlJc w:val="left"/>
      <w:pPr>
        <w:ind w:left="1120" w:hanging="360"/>
      </w:pPr>
    </w:lvl>
    <w:lvl w:ilvl="1" w:tplc="04190019" w:tentative="1">
      <w:start w:val="1"/>
      <w:numFmt w:val="lowerLetter"/>
      <w:lvlText w:val="%2."/>
      <w:lvlJc w:val="left"/>
      <w:pPr>
        <w:ind w:left="1840" w:hanging="360"/>
      </w:pPr>
    </w:lvl>
    <w:lvl w:ilvl="2" w:tplc="0419001B" w:tentative="1">
      <w:start w:val="1"/>
      <w:numFmt w:val="lowerRoman"/>
      <w:lvlText w:val="%3."/>
      <w:lvlJc w:val="right"/>
      <w:pPr>
        <w:ind w:left="2560" w:hanging="180"/>
      </w:pPr>
    </w:lvl>
    <w:lvl w:ilvl="3" w:tplc="0419000F" w:tentative="1">
      <w:start w:val="1"/>
      <w:numFmt w:val="decimal"/>
      <w:lvlText w:val="%4."/>
      <w:lvlJc w:val="left"/>
      <w:pPr>
        <w:ind w:left="3280" w:hanging="360"/>
      </w:pPr>
    </w:lvl>
    <w:lvl w:ilvl="4" w:tplc="04190019" w:tentative="1">
      <w:start w:val="1"/>
      <w:numFmt w:val="lowerLetter"/>
      <w:lvlText w:val="%5."/>
      <w:lvlJc w:val="left"/>
      <w:pPr>
        <w:ind w:left="4000" w:hanging="360"/>
      </w:pPr>
    </w:lvl>
    <w:lvl w:ilvl="5" w:tplc="0419001B" w:tentative="1">
      <w:start w:val="1"/>
      <w:numFmt w:val="lowerRoman"/>
      <w:lvlText w:val="%6."/>
      <w:lvlJc w:val="right"/>
      <w:pPr>
        <w:ind w:left="4720" w:hanging="180"/>
      </w:pPr>
    </w:lvl>
    <w:lvl w:ilvl="6" w:tplc="0419000F" w:tentative="1">
      <w:start w:val="1"/>
      <w:numFmt w:val="decimal"/>
      <w:lvlText w:val="%7."/>
      <w:lvlJc w:val="left"/>
      <w:pPr>
        <w:ind w:left="5440" w:hanging="360"/>
      </w:pPr>
    </w:lvl>
    <w:lvl w:ilvl="7" w:tplc="04190019" w:tentative="1">
      <w:start w:val="1"/>
      <w:numFmt w:val="lowerLetter"/>
      <w:lvlText w:val="%8."/>
      <w:lvlJc w:val="left"/>
      <w:pPr>
        <w:ind w:left="6160" w:hanging="360"/>
      </w:pPr>
    </w:lvl>
    <w:lvl w:ilvl="8" w:tplc="0419001B" w:tentative="1">
      <w:start w:val="1"/>
      <w:numFmt w:val="lowerRoman"/>
      <w:lvlText w:val="%9."/>
      <w:lvlJc w:val="right"/>
      <w:pPr>
        <w:ind w:left="6880" w:hanging="180"/>
      </w:pPr>
    </w:lvl>
  </w:abstractNum>
  <w:abstractNum w:abstractNumId="2" w15:restartNumberingAfterBreak="0">
    <w:nsid w:val="203843FC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AC6C28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4" w15:restartNumberingAfterBreak="0">
    <w:nsid w:val="24773387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9B0D0B"/>
    <w:multiLevelType w:val="hybridMultilevel"/>
    <w:tmpl w:val="BEE4D0C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1F063E0"/>
    <w:multiLevelType w:val="hybridMultilevel"/>
    <w:tmpl w:val="C14C2F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E805E6"/>
    <w:multiLevelType w:val="multilevel"/>
    <w:tmpl w:val="2E8646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8" w15:restartNumberingAfterBreak="0">
    <w:nsid w:val="4B0418EE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763B66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5897369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11" w15:restartNumberingAfterBreak="0">
    <w:nsid w:val="661F0C50"/>
    <w:multiLevelType w:val="multilevel"/>
    <w:tmpl w:val="EF9828F2"/>
    <w:lvl w:ilvl="0">
      <w:start w:val="1"/>
      <w:numFmt w:val="decimal"/>
      <w:lvlText w:val="%1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66533F4C"/>
    <w:multiLevelType w:val="multilevel"/>
    <w:tmpl w:val="23F489D6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674504FF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72BC79F5"/>
    <w:multiLevelType w:val="hybridMultilevel"/>
    <w:tmpl w:val="C38A2D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8F77C01"/>
    <w:multiLevelType w:val="multilevel"/>
    <w:tmpl w:val="0F82544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/>
        <w:iCs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1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10"/>
  </w:num>
  <w:num w:numId="8">
    <w:abstractNumId w:val="3"/>
  </w:num>
  <w:num w:numId="9">
    <w:abstractNumId w:val="14"/>
  </w:num>
  <w:num w:numId="10">
    <w:abstractNumId w:val="9"/>
  </w:num>
  <w:num w:numId="11">
    <w:abstractNumId w:val="15"/>
  </w:num>
  <w:num w:numId="12">
    <w:abstractNumId w:val="6"/>
  </w:num>
  <w:num w:numId="13">
    <w:abstractNumId w:val="12"/>
  </w:num>
  <w:num w:numId="14">
    <w:abstractNumId w:val="13"/>
  </w:num>
  <w:num w:numId="15">
    <w:abstractNumId w:val="8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F63"/>
    <w:rsid w:val="00006695"/>
    <w:rsid w:val="000275E1"/>
    <w:rsid w:val="00033882"/>
    <w:rsid w:val="00057D9A"/>
    <w:rsid w:val="0006326E"/>
    <w:rsid w:val="00076B76"/>
    <w:rsid w:val="0009281F"/>
    <w:rsid w:val="000B4975"/>
    <w:rsid w:val="000D122B"/>
    <w:rsid w:val="000D67CB"/>
    <w:rsid w:val="00116C0E"/>
    <w:rsid w:val="00127FE7"/>
    <w:rsid w:val="001355A5"/>
    <w:rsid w:val="001433F1"/>
    <w:rsid w:val="00162093"/>
    <w:rsid w:val="001931CF"/>
    <w:rsid w:val="001F6598"/>
    <w:rsid w:val="00226778"/>
    <w:rsid w:val="00233731"/>
    <w:rsid w:val="0027481D"/>
    <w:rsid w:val="002758E8"/>
    <w:rsid w:val="002A71AF"/>
    <w:rsid w:val="002C4BFE"/>
    <w:rsid w:val="002C4F5F"/>
    <w:rsid w:val="002D0B14"/>
    <w:rsid w:val="0031104E"/>
    <w:rsid w:val="0033390B"/>
    <w:rsid w:val="00335154"/>
    <w:rsid w:val="00355C95"/>
    <w:rsid w:val="003671B8"/>
    <w:rsid w:val="003862CC"/>
    <w:rsid w:val="00394339"/>
    <w:rsid w:val="003C246E"/>
    <w:rsid w:val="003F2807"/>
    <w:rsid w:val="00402677"/>
    <w:rsid w:val="00427E2D"/>
    <w:rsid w:val="004366D6"/>
    <w:rsid w:val="00455A92"/>
    <w:rsid w:val="00457A7B"/>
    <w:rsid w:val="00461F72"/>
    <w:rsid w:val="004659D4"/>
    <w:rsid w:val="00465AB2"/>
    <w:rsid w:val="004B5293"/>
    <w:rsid w:val="0051016C"/>
    <w:rsid w:val="00511A7B"/>
    <w:rsid w:val="005A5F29"/>
    <w:rsid w:val="005E0B82"/>
    <w:rsid w:val="005F1E48"/>
    <w:rsid w:val="00610F13"/>
    <w:rsid w:val="006310CA"/>
    <w:rsid w:val="006343D0"/>
    <w:rsid w:val="0064327C"/>
    <w:rsid w:val="00686923"/>
    <w:rsid w:val="006B046D"/>
    <w:rsid w:val="006C741E"/>
    <w:rsid w:val="006E09C8"/>
    <w:rsid w:val="006E20E9"/>
    <w:rsid w:val="006E2272"/>
    <w:rsid w:val="006E3AD0"/>
    <w:rsid w:val="00714A9A"/>
    <w:rsid w:val="00747837"/>
    <w:rsid w:val="00765181"/>
    <w:rsid w:val="00787D52"/>
    <w:rsid w:val="007F6C3B"/>
    <w:rsid w:val="00806A61"/>
    <w:rsid w:val="00811900"/>
    <w:rsid w:val="00830F06"/>
    <w:rsid w:val="00832643"/>
    <w:rsid w:val="00844D11"/>
    <w:rsid w:val="00846A24"/>
    <w:rsid w:val="00853642"/>
    <w:rsid w:val="00874EBB"/>
    <w:rsid w:val="008870B1"/>
    <w:rsid w:val="00894DE7"/>
    <w:rsid w:val="008A2631"/>
    <w:rsid w:val="008D3D2C"/>
    <w:rsid w:val="008E63A3"/>
    <w:rsid w:val="008F1F35"/>
    <w:rsid w:val="00900F0D"/>
    <w:rsid w:val="00904A3B"/>
    <w:rsid w:val="00937D0E"/>
    <w:rsid w:val="00947ADC"/>
    <w:rsid w:val="009702D7"/>
    <w:rsid w:val="00974347"/>
    <w:rsid w:val="00985E51"/>
    <w:rsid w:val="00986B98"/>
    <w:rsid w:val="00991C6E"/>
    <w:rsid w:val="009B5FCF"/>
    <w:rsid w:val="009C32D7"/>
    <w:rsid w:val="009D2717"/>
    <w:rsid w:val="009F2479"/>
    <w:rsid w:val="00A0088B"/>
    <w:rsid w:val="00A10678"/>
    <w:rsid w:val="00A32C08"/>
    <w:rsid w:val="00A43CE5"/>
    <w:rsid w:val="00A56EFA"/>
    <w:rsid w:val="00A66E51"/>
    <w:rsid w:val="00A967AD"/>
    <w:rsid w:val="00AB24C5"/>
    <w:rsid w:val="00B23CEE"/>
    <w:rsid w:val="00B416BF"/>
    <w:rsid w:val="00B47B3D"/>
    <w:rsid w:val="00B659D4"/>
    <w:rsid w:val="00B674D1"/>
    <w:rsid w:val="00B73B19"/>
    <w:rsid w:val="00B76C0F"/>
    <w:rsid w:val="00B82726"/>
    <w:rsid w:val="00B87DB1"/>
    <w:rsid w:val="00BD7F2A"/>
    <w:rsid w:val="00BF1AE9"/>
    <w:rsid w:val="00C16005"/>
    <w:rsid w:val="00C31E92"/>
    <w:rsid w:val="00C74332"/>
    <w:rsid w:val="00C84455"/>
    <w:rsid w:val="00C97043"/>
    <w:rsid w:val="00C97D67"/>
    <w:rsid w:val="00CA2594"/>
    <w:rsid w:val="00CA7D9A"/>
    <w:rsid w:val="00CB46DA"/>
    <w:rsid w:val="00CD173A"/>
    <w:rsid w:val="00CE6D6A"/>
    <w:rsid w:val="00D51CE1"/>
    <w:rsid w:val="00D74996"/>
    <w:rsid w:val="00D75F1A"/>
    <w:rsid w:val="00DA049D"/>
    <w:rsid w:val="00DE6B78"/>
    <w:rsid w:val="00E10018"/>
    <w:rsid w:val="00E11B6E"/>
    <w:rsid w:val="00E30124"/>
    <w:rsid w:val="00E40B97"/>
    <w:rsid w:val="00E45F63"/>
    <w:rsid w:val="00E5098C"/>
    <w:rsid w:val="00E50CEE"/>
    <w:rsid w:val="00E6502F"/>
    <w:rsid w:val="00E66366"/>
    <w:rsid w:val="00E83DF7"/>
    <w:rsid w:val="00E90C2F"/>
    <w:rsid w:val="00EB14A4"/>
    <w:rsid w:val="00ED6479"/>
    <w:rsid w:val="00F01F72"/>
    <w:rsid w:val="00F1711D"/>
    <w:rsid w:val="00F22283"/>
    <w:rsid w:val="00F775D4"/>
    <w:rsid w:val="00FD08ED"/>
    <w:rsid w:val="00FD4EA8"/>
    <w:rsid w:val="00FE3F7A"/>
    <w:rsid w:val="00FE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9F614B"/>
  <w15:docId w15:val="{0BE9F38A-92BF-4AB7-AD56-E8C2AA513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Sans Serif" w:eastAsia="Microsoft Sans Serif" w:hAnsi="Microsoft Sans Serif" w:cs="Microsoft Sans Serif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C16005"/>
    <w:rPr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A0088B"/>
    <w:pPr>
      <w:keepNext/>
      <w:keepLines/>
      <w:widowControl/>
      <w:spacing w:before="240" w:line="254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Pr>
      <w:color w:val="0066CC"/>
      <w:u w:val="single"/>
    </w:rPr>
  </w:style>
  <w:style w:type="character" w:customStyle="1" w:styleId="Bodytext2">
    <w:name w:val="Body text (2)_"/>
    <w:basedOn w:val="a0"/>
    <w:link w:val="Bodytext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erorfooter">
    <w:name w:val="Header or footer_"/>
    <w:basedOn w:val="a0"/>
    <w:link w:val="Headerorfooter0"/>
    <w:rPr>
      <w:rFonts w:ascii="Times New Roman" w:eastAsia="Times New Roman" w:hAnsi="Times New Roman" w:cs="Times New Roman"/>
      <w:b/>
      <w:bCs/>
      <w:i/>
      <w:iCs/>
      <w:smallCaps w:val="0"/>
      <w:strike w:val="0"/>
      <w:sz w:val="18"/>
      <w:szCs w:val="18"/>
      <w:u w:val="none"/>
      <w:lang w:val="en-US" w:eastAsia="en-US" w:bidi="en-US"/>
    </w:rPr>
  </w:style>
  <w:style w:type="character" w:customStyle="1" w:styleId="Headerorfooter13ptNotBoldNotItalic">
    <w:name w:val="Header or footer + 13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1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Exact">
    <w:name w:val="Body text (4) Exact"/>
    <w:basedOn w:val="a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ing3">
    <w:name w:val="Heading #3_"/>
    <w:basedOn w:val="a0"/>
    <w:link w:val="Heading30"/>
    <w:rPr>
      <w:rFonts w:ascii="Times New Roman" w:eastAsia="Times New Roman" w:hAnsi="Times New Roman" w:cs="Times New Roman"/>
      <w:b/>
      <w:bCs/>
      <w:i/>
      <w:iCs/>
      <w:smallCaps w:val="0"/>
      <w:strike w:val="0"/>
      <w:sz w:val="34"/>
      <w:szCs w:val="34"/>
      <w:u w:val="none"/>
    </w:rPr>
  </w:style>
  <w:style w:type="character" w:customStyle="1" w:styleId="Heading3NotBoldNotItalic">
    <w:name w:val="Heading #3 + Not Bold;Not Italic"/>
    <w:basedOn w:val="Heading3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</w:rPr>
  </w:style>
  <w:style w:type="character" w:customStyle="1" w:styleId="Bodytext2Bold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3">
    <w:name w:val="Body text (3)_"/>
    <w:basedOn w:val="a0"/>
    <w:link w:val="Bodytext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7"/>
      <w:szCs w:val="17"/>
      <w:u w:val="none"/>
      <w:lang w:val="en-US" w:eastAsia="en-US" w:bidi="en-US"/>
    </w:rPr>
  </w:style>
  <w:style w:type="character" w:customStyle="1" w:styleId="Bodytext313ptSpacing0pt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13ptSpacing0pt0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Spacing0pt">
    <w:name w:val="Body text (3) + 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3NotItalicSpacing0pt">
    <w:name w:val="Body text (3) + Not Italic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">
    <w:name w:val="Body text (4)_"/>
    <w:basedOn w:val="a0"/>
    <w:link w:val="Bodytext4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Bodytext41">
    <w:name w:val="Body text (4)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">
    <w:name w:val="Body text (4) + Not Italic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0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">
    <w:name w:val="Body text (5)_"/>
    <w:basedOn w:val="a0"/>
    <w:link w:val="Bodytext5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">
    <w:name w:val="Body text (5) + 13 p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0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">
    <w:name w:val="Body text (5)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Exact0">
    <w:name w:val="Body text (4)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">
    <w:name w:val="Heading #4_"/>
    <w:basedOn w:val="a0"/>
    <w:link w:val="Heading40"/>
    <w:rPr>
      <w:rFonts w:ascii="Times New Roman" w:eastAsia="Times New Roman" w:hAnsi="Times New Roman" w:cs="Times New Roman"/>
      <w:b/>
      <w:bCs/>
      <w:i/>
      <w:iCs/>
      <w:smallCaps w:val="0"/>
      <w:strike w:val="0"/>
      <w:sz w:val="28"/>
      <w:szCs w:val="28"/>
      <w:u w:val="none"/>
    </w:rPr>
  </w:style>
  <w:style w:type="character" w:customStyle="1" w:styleId="Bodytext6">
    <w:name w:val="Body text (6)_"/>
    <w:basedOn w:val="a0"/>
    <w:link w:val="Bodytext6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5"/>
      <w:szCs w:val="15"/>
      <w:u w:val="none"/>
      <w:lang w:val="en-US" w:eastAsia="en-US" w:bidi="en-US"/>
    </w:rPr>
  </w:style>
  <w:style w:type="character" w:customStyle="1" w:styleId="Bodytext7Exact">
    <w:name w:val="Body text (7) Exact"/>
    <w:basedOn w:val="a0"/>
    <w:link w:val="Bodytext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  <w:lang w:val="en-US" w:eastAsia="en-US" w:bidi="en-US"/>
    </w:rPr>
  </w:style>
  <w:style w:type="character" w:customStyle="1" w:styleId="Bodytext717ptItalicExact">
    <w:name w:val="Body text (7) + 17 pt;Italic Exact"/>
    <w:basedOn w:val="Bodytext7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  <w:lang w:val="en-US" w:eastAsia="en-US" w:bidi="en-US"/>
    </w:rPr>
  </w:style>
  <w:style w:type="character" w:customStyle="1" w:styleId="Heading1Exact">
    <w:name w:val="Heading #1 Exact"/>
    <w:basedOn w:val="a0"/>
    <w:link w:val="Heading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34"/>
      <w:szCs w:val="34"/>
      <w:u w:val="none"/>
      <w:lang w:val="en-US" w:eastAsia="en-US" w:bidi="en-US"/>
    </w:rPr>
  </w:style>
  <w:style w:type="character" w:customStyle="1" w:styleId="Heading165ptNotItalicExact">
    <w:name w:val="Heading #1 + 6.5 pt;Not Italic Exact"/>
    <w:basedOn w:val="Heading1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3"/>
      <w:szCs w:val="13"/>
      <w:u w:val="none"/>
      <w:lang w:val="en-US" w:eastAsia="en-US" w:bidi="en-US"/>
    </w:rPr>
  </w:style>
  <w:style w:type="character" w:customStyle="1" w:styleId="Bodytext2Exact">
    <w:name w:val="Body text (2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erorfooter75ptNotItalic">
    <w:name w:val="Header or footer + 7.5 pt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Bodytext214ptBoldItalic">
    <w:name w:val="Body text (2) + 14 pt;Bold;Italic"/>
    <w:basedOn w:val="Bodytext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214pt">
    <w:name w:val="Body text (2) + 14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29pt">
    <w:name w:val="Body text (2) + 9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Bodytext2Spacing1pt">
    <w:name w:val="Body text (2) + Spacing 1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2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">
    <w:name w:val="Body text (8)_"/>
    <w:basedOn w:val="a0"/>
    <w:link w:val="Bodytext8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Bodytext8NotBold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9ptNotBold">
    <w:name w:val="Body text (8) + 9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Bodytext8NotBold0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8NotBoldItalic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NotBoldItalic0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85ptNotBold">
    <w:name w:val="Body text (8) + 8.5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8SmallCaps">
    <w:name w:val="Body text (8) + Small Caps"/>
    <w:basedOn w:val="Bodytext8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2Italic1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Bold0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SmallCaps">
    <w:name w:val="Body text (2) + 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85ptSmallCaps">
    <w:name w:val="Body text (2) + 8.5 pt;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Tableofcontents">
    <w:name w:val="Table of contents_"/>
    <w:basedOn w:val="a0"/>
    <w:link w:val="Tableofcontents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ofcontentsItalic">
    <w:name w:val="Table of contents + Italic"/>
    <w:basedOn w:val="Tableofcontents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2">
    <w:name w:val="Table of contents (2)_"/>
    <w:basedOn w:val="a0"/>
    <w:link w:val="Tableofcontents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9"/>
      <w:szCs w:val="9"/>
      <w:u w:val="none"/>
      <w:lang w:val="en-US" w:eastAsia="en-US" w:bidi="en-US"/>
    </w:rPr>
  </w:style>
  <w:style w:type="character" w:customStyle="1" w:styleId="Tableofcontents3">
    <w:name w:val="Table of contents (3)_"/>
    <w:basedOn w:val="a0"/>
    <w:link w:val="Tableofcontents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Tableofcontents3NotItalic">
    <w:name w:val="Table of contents (3) + Not Italic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31">
    <w:name w:val="Table of contents (3)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9pt">
    <w:name w:val="Table of contents + 9 pt"/>
    <w:basedOn w:val="Tableofcontents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NotBoldNotItalic">
    <w:name w:val="Header or footer + 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1">
    <w:name w:val="Header or footer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75ptNotBoldNotItalic">
    <w:name w:val="Header or footer + 7.5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Headerorfooter10ptNotBoldNotItalic">
    <w:name w:val="Header or footer + 10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2ItalicExact">
    <w:name w:val="Body text (2) + Italic Exact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Exact">
    <w:name w:val="Body text (4) + Not Italic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Exact">
    <w:name w:val="Body text (5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Exact">
    <w:name w:val="Body text (5) + 13 pt Exac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">
    <w:name w:val="Heading #2_"/>
    <w:basedOn w:val="a0"/>
    <w:link w:val="Heading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21">
    <w:name w:val="Heading #2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9pt">
    <w:name w:val="Heading #2 + 9 pt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Heading2Italic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Italic0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NotBoldNotItalic">
    <w:name w:val="Heading #4 + 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Heading413ptNotBoldNotItalic">
    <w:name w:val="Heading #4 + 13 pt;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caption">
    <w:name w:val="Table caption_"/>
    <w:basedOn w:val="a0"/>
    <w:link w:val="Tablecaption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captionItalic">
    <w:name w:val="Table caption + Italic"/>
    <w:basedOn w:val="Tablecaption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0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9">
    <w:name w:val="Body text (9)_"/>
    <w:basedOn w:val="a0"/>
    <w:link w:val="Bodytext9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paragraph" w:customStyle="1" w:styleId="Bodytext20">
    <w:name w:val="Body text (2)"/>
    <w:basedOn w:val="a"/>
    <w:link w:val="Bodytext2"/>
    <w:pPr>
      <w:shd w:val="clear" w:color="auto" w:fill="FFFFFF"/>
      <w:spacing w:line="0" w:lineRule="atLeast"/>
      <w:ind w:hanging="36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Headerorfooter0">
    <w:name w:val="Header or footer"/>
    <w:basedOn w:val="a"/>
    <w:link w:val="Headerorfooter"/>
    <w:pPr>
      <w:shd w:val="clear" w:color="auto" w:fill="FFFFFF"/>
      <w:spacing w:line="0" w:lineRule="atLeast"/>
      <w:jc w:val="both"/>
    </w:pPr>
    <w:rPr>
      <w:rFonts w:ascii="Times New Roman" w:eastAsia="Times New Roman" w:hAnsi="Times New Roman" w:cs="Times New Roman"/>
      <w:b/>
      <w:bCs/>
      <w:i/>
      <w:iCs/>
      <w:sz w:val="18"/>
      <w:szCs w:val="18"/>
      <w:lang w:val="en-US" w:eastAsia="en-US" w:bidi="en-US"/>
    </w:rPr>
  </w:style>
  <w:style w:type="paragraph" w:customStyle="1" w:styleId="Bodytext40">
    <w:name w:val="Body text (4)"/>
    <w:basedOn w:val="a"/>
    <w:link w:val="Bodytext4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30">
    <w:name w:val="Heading #3"/>
    <w:basedOn w:val="a"/>
    <w:link w:val="Heading3"/>
    <w:pPr>
      <w:shd w:val="clear" w:color="auto" w:fill="FFFFFF"/>
      <w:spacing w:line="562" w:lineRule="exact"/>
      <w:outlineLvl w:val="2"/>
    </w:pPr>
    <w:rPr>
      <w:rFonts w:ascii="Times New Roman" w:eastAsia="Times New Roman" w:hAnsi="Times New Roman" w:cs="Times New Roman"/>
      <w:b/>
      <w:bCs/>
      <w:i/>
      <w:iCs/>
      <w:sz w:val="34"/>
      <w:szCs w:val="34"/>
    </w:rPr>
  </w:style>
  <w:style w:type="paragraph" w:customStyle="1" w:styleId="Bodytext30">
    <w:name w:val="Body text (3)"/>
    <w:basedOn w:val="a"/>
    <w:link w:val="Bodytext3"/>
    <w:pPr>
      <w:shd w:val="clear" w:color="auto" w:fill="FFFFFF"/>
      <w:spacing w:before="720" w:line="581" w:lineRule="exact"/>
      <w:jc w:val="both"/>
    </w:pPr>
    <w:rPr>
      <w:rFonts w:ascii="Times New Roman" w:eastAsia="Times New Roman" w:hAnsi="Times New Roman" w:cs="Times New Roman"/>
      <w:i/>
      <w:iCs/>
      <w:spacing w:val="20"/>
      <w:sz w:val="17"/>
      <w:szCs w:val="17"/>
      <w:lang w:val="en-US" w:eastAsia="en-US" w:bidi="en-US"/>
    </w:rPr>
  </w:style>
  <w:style w:type="paragraph" w:customStyle="1" w:styleId="Bodytext50">
    <w:name w:val="Body text (5)"/>
    <w:basedOn w:val="a"/>
    <w:link w:val="Bodytext5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sz w:val="17"/>
      <w:szCs w:val="17"/>
      <w:lang w:val="en-US" w:eastAsia="en-US" w:bidi="en-US"/>
    </w:rPr>
  </w:style>
  <w:style w:type="paragraph" w:customStyle="1" w:styleId="Heading40">
    <w:name w:val="Heading #4"/>
    <w:basedOn w:val="a"/>
    <w:link w:val="Heading4"/>
    <w:pPr>
      <w:shd w:val="clear" w:color="auto" w:fill="FFFFFF"/>
      <w:spacing w:before="840" w:after="840" w:line="0" w:lineRule="atLeast"/>
      <w:jc w:val="both"/>
      <w:outlineLvl w:val="3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Bodytext60">
    <w:name w:val="Body text (6)"/>
    <w:basedOn w:val="a"/>
    <w:link w:val="Bodytext6"/>
    <w:pPr>
      <w:shd w:val="clear" w:color="auto" w:fill="FFFFFF"/>
      <w:spacing w:before="540" w:after="120" w:line="0" w:lineRule="atLeast"/>
    </w:pPr>
    <w:rPr>
      <w:rFonts w:ascii="Times New Roman" w:eastAsia="Times New Roman" w:hAnsi="Times New Roman" w:cs="Times New Roman"/>
      <w:sz w:val="15"/>
      <w:szCs w:val="15"/>
      <w:lang w:val="en-US" w:eastAsia="en-US" w:bidi="en-US"/>
    </w:rPr>
  </w:style>
  <w:style w:type="paragraph" w:customStyle="1" w:styleId="Bodytext7">
    <w:name w:val="Body text (7)"/>
    <w:basedOn w:val="a"/>
    <w:link w:val="Bodytext7Exact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13"/>
      <w:szCs w:val="13"/>
      <w:lang w:val="en-US" w:eastAsia="en-US" w:bidi="en-US"/>
    </w:rPr>
  </w:style>
  <w:style w:type="paragraph" w:customStyle="1" w:styleId="Heading1">
    <w:name w:val="Heading #1"/>
    <w:basedOn w:val="a"/>
    <w:link w:val="Heading1Exact"/>
    <w:pPr>
      <w:shd w:val="clear" w:color="auto" w:fill="FFFFFF"/>
      <w:spacing w:line="0" w:lineRule="atLeast"/>
      <w:outlineLvl w:val="0"/>
    </w:pPr>
    <w:rPr>
      <w:rFonts w:ascii="Times New Roman" w:eastAsia="Times New Roman" w:hAnsi="Times New Roman" w:cs="Times New Roman"/>
      <w:i/>
      <w:iCs/>
      <w:sz w:val="34"/>
      <w:szCs w:val="34"/>
      <w:lang w:val="en-US" w:eastAsia="en-US" w:bidi="en-US"/>
    </w:rPr>
  </w:style>
  <w:style w:type="paragraph" w:customStyle="1" w:styleId="Bodytext80">
    <w:name w:val="Body text (8)"/>
    <w:basedOn w:val="a"/>
    <w:link w:val="Bodytext8"/>
    <w:pPr>
      <w:shd w:val="clear" w:color="auto" w:fill="FFFFFF"/>
      <w:spacing w:before="180" w:line="590" w:lineRule="exac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Tableofcontents0">
    <w:name w:val="Table of contents"/>
    <w:basedOn w:val="a"/>
    <w:link w:val="Tableofcontents"/>
    <w:pPr>
      <w:shd w:val="clear" w:color="auto" w:fill="FFFFFF"/>
      <w:spacing w:before="780" w:after="300" w:line="0" w:lineRule="atLeast"/>
      <w:jc w:val="both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ofcontents20">
    <w:name w:val="Table of contents (2)"/>
    <w:basedOn w:val="a"/>
    <w:link w:val="Tableofcontents2"/>
    <w:pPr>
      <w:shd w:val="clear" w:color="auto" w:fill="FFFFFF"/>
      <w:spacing w:before="300" w:line="0" w:lineRule="atLeast"/>
      <w:jc w:val="both"/>
    </w:pPr>
    <w:rPr>
      <w:rFonts w:ascii="Times New Roman" w:eastAsia="Times New Roman" w:hAnsi="Times New Roman" w:cs="Times New Roman"/>
      <w:sz w:val="9"/>
      <w:szCs w:val="9"/>
      <w:lang w:val="en-US" w:eastAsia="en-US" w:bidi="en-US"/>
    </w:rPr>
  </w:style>
  <w:style w:type="paragraph" w:customStyle="1" w:styleId="Tableofcontents30">
    <w:name w:val="Table of contents (3)"/>
    <w:basedOn w:val="a"/>
    <w:link w:val="Tableofcontents3"/>
    <w:pPr>
      <w:shd w:val="clear" w:color="auto" w:fill="FFFFFF"/>
      <w:spacing w:before="180" w:after="30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20">
    <w:name w:val="Heading #2"/>
    <w:basedOn w:val="a"/>
    <w:link w:val="Heading2"/>
    <w:pPr>
      <w:shd w:val="clear" w:color="auto" w:fill="FFFFFF"/>
      <w:spacing w:before="180" w:after="360" w:line="0" w:lineRule="atLeast"/>
      <w:jc w:val="both"/>
      <w:outlineLvl w:val="1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caption0">
    <w:name w:val="Table caption"/>
    <w:basedOn w:val="a"/>
    <w:link w:val="Tablecaption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Bodytext90">
    <w:name w:val="Body text (9)"/>
    <w:basedOn w:val="a"/>
    <w:link w:val="Bodytext9"/>
    <w:pPr>
      <w:shd w:val="clear" w:color="auto" w:fill="FFFFFF"/>
      <w:spacing w:before="720" w:after="300" w:line="0" w:lineRule="atLeas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6343D0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6343D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No Spacing"/>
    <w:uiPriority w:val="1"/>
    <w:qFormat/>
    <w:rsid w:val="006343D0"/>
    <w:rPr>
      <w:color w:val="000000"/>
    </w:rPr>
  </w:style>
  <w:style w:type="paragraph" w:styleId="a7">
    <w:name w:val="header"/>
    <w:basedOn w:val="a"/>
    <w:link w:val="a8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343D0"/>
    <w:rPr>
      <w:color w:val="000000"/>
    </w:rPr>
  </w:style>
  <w:style w:type="paragraph" w:styleId="a9">
    <w:name w:val="footer"/>
    <w:basedOn w:val="a"/>
    <w:link w:val="aa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343D0"/>
    <w:rPr>
      <w:color w:val="000000"/>
    </w:rPr>
  </w:style>
  <w:style w:type="paragraph" w:styleId="ab">
    <w:name w:val="List Paragraph"/>
    <w:basedOn w:val="a"/>
    <w:uiPriority w:val="34"/>
    <w:qFormat/>
    <w:rsid w:val="00AB24C5"/>
    <w:pPr>
      <w:widowControl/>
      <w:spacing w:after="160" w:line="254" w:lineRule="auto"/>
      <w:ind w:left="720"/>
      <w:contextualSpacing/>
    </w:pPr>
    <w:rPr>
      <w:rFonts w:ascii="Calibri" w:eastAsia="Calibri" w:hAnsi="Calibri" w:cs="Times New Roman"/>
      <w:color w:val="auto"/>
      <w:sz w:val="22"/>
      <w:szCs w:val="22"/>
      <w:lang w:val="en-US" w:eastAsia="en-US" w:bidi="ar-SA"/>
    </w:rPr>
  </w:style>
  <w:style w:type="character" w:styleId="ac">
    <w:name w:val="Placeholder Text"/>
    <w:basedOn w:val="a0"/>
    <w:uiPriority w:val="99"/>
    <w:semiHidden/>
    <w:rsid w:val="00AB24C5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A0088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table" w:styleId="ad">
    <w:name w:val="Table Grid"/>
    <w:basedOn w:val="a1"/>
    <w:uiPriority w:val="39"/>
    <w:rsid w:val="00FE3F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TOC Heading"/>
    <w:basedOn w:val="1"/>
    <w:next w:val="a"/>
    <w:uiPriority w:val="39"/>
    <w:unhideWhenUsed/>
    <w:qFormat/>
    <w:rsid w:val="006E2272"/>
    <w:pPr>
      <w:spacing w:line="259" w:lineRule="auto"/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6E2272"/>
    <w:pPr>
      <w:widowControl/>
      <w:spacing w:after="100" w:line="254" w:lineRule="auto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paragraph" w:styleId="2">
    <w:name w:val="toc 2"/>
    <w:basedOn w:val="a"/>
    <w:next w:val="a"/>
    <w:autoRedefine/>
    <w:uiPriority w:val="39"/>
    <w:unhideWhenUsed/>
    <w:rsid w:val="006E2272"/>
    <w:pPr>
      <w:widowControl/>
      <w:spacing w:after="100" w:line="254" w:lineRule="auto"/>
      <w:ind w:left="280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character" w:customStyle="1" w:styleId="Picturecaption2Exact">
    <w:name w:val="Picture caption (2) Exact"/>
    <w:basedOn w:val="a0"/>
    <w:link w:val="Picturecaption2"/>
    <w:rsid w:val="006310CA"/>
    <w:rPr>
      <w:rFonts w:ascii="Times New Roman" w:eastAsia="Times New Roman" w:hAnsi="Times New Roman" w:cs="Times New Roman"/>
      <w:spacing w:val="-10"/>
      <w:sz w:val="20"/>
      <w:szCs w:val="20"/>
      <w:shd w:val="clear" w:color="auto" w:fill="FFFFFF"/>
    </w:rPr>
  </w:style>
  <w:style w:type="character" w:customStyle="1" w:styleId="Bodytext2BoldItalic">
    <w:name w:val="Body text (2) + Bold;Italic"/>
    <w:basedOn w:val="Bodytext2"/>
    <w:rsid w:val="006310CA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6Exact">
    <w:name w:val="Body text (6) Exact"/>
    <w:basedOn w:val="a0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2"/>
      <w:szCs w:val="22"/>
      <w:u w:val="none"/>
    </w:rPr>
  </w:style>
  <w:style w:type="character" w:customStyle="1" w:styleId="Bodytext6105ptNotItalicExact">
    <w:name w:val="Body text (6) + 10.5 pt;Not Italic Exact"/>
    <w:basedOn w:val="Bodytext6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Bodytext6Arial95ptNotItalicExact">
    <w:name w:val="Body text (6) + Arial;9.5 pt;Not Italic Exact"/>
    <w:basedOn w:val="Bodytext6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</w:rPr>
  </w:style>
  <w:style w:type="character" w:customStyle="1" w:styleId="Bodytext74ptNotItalicExact">
    <w:name w:val="Body text (7) + 4 pt;Not Italic Exact"/>
    <w:basedOn w:val="Bodytext7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  <w:lang w:val="ru-RU" w:eastAsia="ru-RU" w:bidi="ru-RU"/>
    </w:rPr>
  </w:style>
  <w:style w:type="character" w:customStyle="1" w:styleId="Bodytext8Exact">
    <w:name w:val="Body text (8) Exact"/>
    <w:basedOn w:val="a0"/>
    <w:rsid w:val="006310CA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110ptItalicExact">
    <w:name w:val="Heading #1 + 10 pt;Italic Exact"/>
    <w:basedOn w:val="Heading1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9Exact">
    <w:name w:val="Body text (9)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</w:rPr>
  </w:style>
  <w:style w:type="character" w:customStyle="1" w:styleId="Bodytext5NotItalic">
    <w:name w:val="Body text (5) + Not Italic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5Spacing3pt">
    <w:name w:val="Body text (5) + Spacing 3 p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7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Picturecaption">
    <w:name w:val="Picture caption_"/>
    <w:basedOn w:val="a0"/>
    <w:link w:val="Picturecaption0"/>
    <w:rsid w:val="006310CA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PicturecaptionExact">
    <w:name w:val="Picture caption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Bodytext10Exact">
    <w:name w:val="Body text (10) Exact"/>
    <w:basedOn w:val="a0"/>
    <w:link w:val="Bodytext10"/>
    <w:rsid w:val="006310CA"/>
    <w:rPr>
      <w:rFonts w:ascii="Times New Roman" w:eastAsia="Times New Roman" w:hAnsi="Times New Roman" w:cs="Times New Roman"/>
      <w:spacing w:val="10"/>
      <w:sz w:val="13"/>
      <w:szCs w:val="13"/>
      <w:shd w:val="clear" w:color="auto" w:fill="FFFFFF"/>
      <w:lang w:val="en-US" w:eastAsia="en-US" w:bidi="en-US"/>
    </w:rPr>
  </w:style>
  <w:style w:type="character" w:customStyle="1" w:styleId="Bodytext265ptSpacing0ptExact">
    <w:name w:val="Body text (2) + 6.5 pt;Spacing 0 pt Exac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3"/>
      <w:szCs w:val="13"/>
      <w:u w:val="single"/>
      <w:lang w:val="en-US" w:eastAsia="en-US" w:bidi="en-US"/>
    </w:rPr>
  </w:style>
  <w:style w:type="character" w:customStyle="1" w:styleId="Bodytext10Spacing2ptExact">
    <w:name w:val="Body text (10) + Spacing 2 pt Exact"/>
    <w:basedOn w:val="Bodytext10Exact"/>
    <w:rsid w:val="006310CA"/>
    <w:rPr>
      <w:rFonts w:ascii="Times New Roman" w:eastAsia="Times New Roman" w:hAnsi="Times New Roman" w:cs="Times New Roman"/>
      <w:color w:val="000000"/>
      <w:spacing w:val="40"/>
      <w:w w:val="100"/>
      <w:position w:val="0"/>
      <w:sz w:val="13"/>
      <w:szCs w:val="13"/>
      <w:shd w:val="clear" w:color="auto" w:fill="FFFFFF"/>
      <w:lang w:val="en-US" w:eastAsia="en-US" w:bidi="en-US"/>
    </w:rPr>
  </w:style>
  <w:style w:type="character" w:customStyle="1" w:styleId="Bodytext104ptItalicExact">
    <w:name w:val="Body text (10) + 4 pt;Italic Exact"/>
    <w:basedOn w:val="Bodytext10Exact"/>
    <w:rsid w:val="006310CA"/>
    <w:rPr>
      <w:rFonts w:ascii="Times New Roman" w:eastAsia="Times New Roman" w:hAnsi="Times New Roman" w:cs="Times New Roman"/>
      <w:i/>
      <w:iCs/>
      <w:color w:val="000000"/>
      <w:spacing w:val="10"/>
      <w:w w:val="100"/>
      <w:position w:val="0"/>
      <w:sz w:val="8"/>
      <w:szCs w:val="8"/>
      <w:shd w:val="clear" w:color="auto" w:fill="FFFFFF"/>
      <w:lang w:val="en-US" w:eastAsia="en-US" w:bidi="en-US"/>
    </w:rPr>
  </w:style>
  <w:style w:type="character" w:customStyle="1" w:styleId="Heading4Exact">
    <w:name w:val="Heading #4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13"/>
      <w:szCs w:val="13"/>
      <w:u w:val="none"/>
      <w:lang w:val="en-US" w:eastAsia="en-US" w:bidi="en-US"/>
    </w:rPr>
  </w:style>
  <w:style w:type="character" w:customStyle="1" w:styleId="Bodytext5NotItalicExact">
    <w:name w:val="Body text (5) + Not Italic Exac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11Exact">
    <w:name w:val="Body text (11) Exact"/>
    <w:basedOn w:val="a0"/>
    <w:link w:val="Bodytext11"/>
    <w:rsid w:val="006310CA"/>
    <w:rPr>
      <w:rFonts w:ascii="Times New Roman" w:eastAsia="Times New Roman" w:hAnsi="Times New Roman" w:cs="Times New Roman"/>
      <w:spacing w:val="-10"/>
      <w:sz w:val="13"/>
      <w:szCs w:val="13"/>
      <w:shd w:val="clear" w:color="auto" w:fill="FFFFFF"/>
    </w:rPr>
  </w:style>
  <w:style w:type="character" w:customStyle="1" w:styleId="Heading2Exact">
    <w:name w:val="Heading #2 Exact"/>
    <w:basedOn w:val="a0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spacing w:val="-20"/>
      <w:sz w:val="32"/>
      <w:szCs w:val="32"/>
      <w:u w:val="none"/>
      <w:lang w:val="en-US" w:eastAsia="en-US" w:bidi="en-US"/>
    </w:rPr>
  </w:style>
  <w:style w:type="character" w:customStyle="1" w:styleId="Heading2TimesNewRomanNotItalicSpacing0ptExact">
    <w:name w:val="Heading #2 + Times New Roman;Not Italic;Spacing 0 pt Exact"/>
    <w:basedOn w:val="Heading2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13Exact">
    <w:name w:val="Body text (13) Exact"/>
    <w:basedOn w:val="a0"/>
    <w:link w:val="Bodytext13"/>
    <w:rsid w:val="006310CA"/>
    <w:rPr>
      <w:rFonts w:ascii="Consolas" w:eastAsia="Consolas" w:hAnsi="Consolas" w:cs="Consolas"/>
      <w:i/>
      <w:iCs/>
      <w:spacing w:val="-20"/>
      <w:sz w:val="32"/>
      <w:szCs w:val="32"/>
      <w:shd w:val="clear" w:color="auto" w:fill="FFFFFF"/>
      <w:lang w:val="en-US" w:eastAsia="en-US" w:bidi="en-US"/>
    </w:rPr>
  </w:style>
  <w:style w:type="character" w:customStyle="1" w:styleId="Bodytext13TimesNewRomanNotItalicSpacing0ptExact">
    <w:name w:val="Body text (13) + Times New Roman;Not Italic;Spacing 0 pt Exact"/>
    <w:basedOn w:val="Bodytext13Exact"/>
    <w:rsid w:val="006310CA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2"/>
      <w:szCs w:val="32"/>
      <w:shd w:val="clear" w:color="auto" w:fill="FFFFFF"/>
      <w:lang w:val="en-US" w:eastAsia="en-US" w:bidi="en-US"/>
    </w:rPr>
  </w:style>
  <w:style w:type="character" w:customStyle="1" w:styleId="Heading3Exact">
    <w:name w:val="Heading #3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  <w:lang w:val="en-US" w:eastAsia="en-US" w:bidi="en-US"/>
    </w:rPr>
  </w:style>
  <w:style w:type="character" w:customStyle="1" w:styleId="Heading3ConsolasItalicSpacing-1ptExact">
    <w:name w:val="Heading #3 + Consolas;Italic;Spacing -1 pt Exact"/>
    <w:basedOn w:val="Heading3Exact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color w:val="000000"/>
      <w:spacing w:val="-2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26pt">
    <w:name w:val="Body text (2) + 6 p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character" w:customStyle="1" w:styleId="Bodytext2Arial95ptBoldItalicSpacing1pt">
    <w:name w:val="Body text (2) + Arial;9.5 pt;Bold;Italic;Spacing 1 pt"/>
    <w:basedOn w:val="Bodytext2"/>
    <w:rsid w:val="006310CA"/>
    <w:rPr>
      <w:rFonts w:ascii="Arial" w:eastAsia="Arial" w:hAnsi="Arial" w:cs="Arial"/>
      <w:b/>
      <w:bCs/>
      <w:i/>
      <w:iCs/>
      <w:smallCaps w:val="0"/>
      <w:strike w:val="0"/>
      <w:color w:val="000000"/>
      <w:spacing w:val="20"/>
      <w:w w:val="100"/>
      <w:position w:val="0"/>
      <w:sz w:val="19"/>
      <w:szCs w:val="19"/>
      <w:u w:val="none"/>
      <w:lang w:val="en-US" w:eastAsia="en-US" w:bidi="en-US"/>
    </w:rPr>
  </w:style>
  <w:style w:type="character" w:customStyle="1" w:styleId="Bodytext2Arial10pt">
    <w:name w:val="Body text (2) + Arial;10 pt"/>
    <w:basedOn w:val="Bodytext2"/>
    <w:rsid w:val="006310CA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Bodytext12">
    <w:name w:val="Body text (12)_"/>
    <w:basedOn w:val="a0"/>
    <w:link w:val="Bodytext120"/>
    <w:rsid w:val="006310CA"/>
    <w:rPr>
      <w:rFonts w:ascii="Arial" w:eastAsia="Arial" w:hAnsi="Arial" w:cs="Arial"/>
      <w:sz w:val="20"/>
      <w:szCs w:val="20"/>
      <w:shd w:val="clear" w:color="auto" w:fill="FFFFFF"/>
    </w:rPr>
  </w:style>
  <w:style w:type="paragraph" w:customStyle="1" w:styleId="Picturecaption2">
    <w:name w:val="Picture caption (2)"/>
    <w:basedOn w:val="a"/>
    <w:link w:val="Picturecaption2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20"/>
      <w:szCs w:val="20"/>
    </w:rPr>
  </w:style>
  <w:style w:type="paragraph" w:customStyle="1" w:styleId="Picturecaption0">
    <w:name w:val="Picture caption"/>
    <w:basedOn w:val="a"/>
    <w:link w:val="Picturecaption"/>
    <w:rsid w:val="006310CA"/>
    <w:pPr>
      <w:shd w:val="clear" w:color="auto" w:fill="FFFFFF"/>
      <w:spacing w:line="366" w:lineRule="exact"/>
      <w:jc w:val="both"/>
    </w:pPr>
    <w:rPr>
      <w:rFonts w:ascii="Times New Roman" w:eastAsia="Times New Roman" w:hAnsi="Times New Roman" w:cs="Times New Roman"/>
      <w:color w:val="auto"/>
      <w:sz w:val="28"/>
      <w:szCs w:val="28"/>
    </w:rPr>
  </w:style>
  <w:style w:type="paragraph" w:customStyle="1" w:styleId="Bodytext10">
    <w:name w:val="Body text (10)"/>
    <w:basedOn w:val="a"/>
    <w:link w:val="Bodytext10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13"/>
      <w:szCs w:val="13"/>
      <w:lang w:val="en-US" w:eastAsia="en-US" w:bidi="en-US"/>
    </w:rPr>
  </w:style>
  <w:style w:type="paragraph" w:customStyle="1" w:styleId="Bodytext11">
    <w:name w:val="Body text (11)"/>
    <w:basedOn w:val="a"/>
    <w:link w:val="Bodytext11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13"/>
      <w:szCs w:val="13"/>
    </w:rPr>
  </w:style>
  <w:style w:type="paragraph" w:customStyle="1" w:styleId="Bodytext13">
    <w:name w:val="Body text (13)"/>
    <w:basedOn w:val="a"/>
    <w:link w:val="Bodytext13Exact"/>
    <w:rsid w:val="006310CA"/>
    <w:pPr>
      <w:shd w:val="clear" w:color="auto" w:fill="FFFFFF"/>
      <w:spacing w:line="0" w:lineRule="atLeast"/>
    </w:pPr>
    <w:rPr>
      <w:rFonts w:ascii="Consolas" w:eastAsia="Consolas" w:hAnsi="Consolas" w:cs="Consolas"/>
      <w:i/>
      <w:iCs/>
      <w:color w:val="auto"/>
      <w:spacing w:val="-20"/>
      <w:sz w:val="32"/>
      <w:szCs w:val="32"/>
      <w:lang w:val="en-US" w:eastAsia="en-US" w:bidi="en-US"/>
    </w:rPr>
  </w:style>
  <w:style w:type="paragraph" w:customStyle="1" w:styleId="Bodytext120">
    <w:name w:val="Body text (12)"/>
    <w:basedOn w:val="a"/>
    <w:link w:val="Bodytext12"/>
    <w:rsid w:val="006310CA"/>
    <w:pPr>
      <w:shd w:val="clear" w:color="auto" w:fill="FFFFFF"/>
      <w:spacing w:line="0" w:lineRule="atLeast"/>
      <w:jc w:val="both"/>
    </w:pPr>
    <w:rPr>
      <w:rFonts w:ascii="Arial" w:eastAsia="Arial" w:hAnsi="Arial" w:cs="Arial"/>
      <w:color w:val="auto"/>
      <w:sz w:val="20"/>
      <w:szCs w:val="20"/>
    </w:rPr>
  </w:style>
  <w:style w:type="character" w:customStyle="1" w:styleId="Bodytext4NotBold">
    <w:name w:val="Body text (4) + Not Bold"/>
    <w:basedOn w:val="Bodytext4"/>
    <w:rsid w:val="006310C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paragraph" w:styleId="af">
    <w:name w:val="Balloon Text"/>
    <w:basedOn w:val="a"/>
    <w:link w:val="af0"/>
    <w:uiPriority w:val="99"/>
    <w:semiHidden/>
    <w:unhideWhenUsed/>
    <w:rsid w:val="006B046D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6B046D"/>
    <w:rPr>
      <w:rFonts w:ascii="Segoe UI" w:hAnsi="Segoe UI" w:cs="Segoe UI"/>
      <w:color w:val="000000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B659D4"/>
    <w:pPr>
      <w:widowControl/>
      <w:spacing w:before="100" w:beforeAutospacing="1" w:after="100" w:afterAutospacing="1"/>
    </w:pPr>
    <w:rPr>
      <w:rFonts w:ascii="Times New Roman" w:eastAsia="Times New Roman" w:hAnsi="Times New Roman" w:cs="Times New Roman"/>
      <w:color w:val="auto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68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6BB217-1770-4322-BFEC-793B5A5318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</TotalTime>
  <Pages>18</Pages>
  <Words>1024</Words>
  <Characters>5839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Максим Снежко</cp:lastModifiedBy>
  <cp:revision>67</cp:revision>
  <cp:lastPrinted>2022-10-16T13:13:00Z</cp:lastPrinted>
  <dcterms:created xsi:type="dcterms:W3CDTF">2021-02-22T13:59:00Z</dcterms:created>
  <dcterms:modified xsi:type="dcterms:W3CDTF">2023-10-27T07:34:00Z</dcterms:modified>
</cp:coreProperties>
</file>